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A41F4E" w14:textId="77777777" w:rsidR="004711D9" w:rsidRPr="00913312" w:rsidRDefault="00397621" w:rsidP="004711D9">
      <w:pPr>
        <w:jc w:val="center"/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 wp14:anchorId="6BDD8B54" wp14:editId="2D371233">
            <wp:extent cx="6115050" cy="619125"/>
            <wp:effectExtent l="19050" t="0" r="0" b="0"/>
            <wp:docPr id="1" name="Picture 1" descr="UchIMI-logo-long_text-b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chIMI-logo-long_text-bw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51E97F" w14:textId="77777777" w:rsidR="004711D9" w:rsidRPr="00913312" w:rsidRDefault="004711D9" w:rsidP="004711D9">
      <w:pPr>
        <w:jc w:val="center"/>
        <w:rPr>
          <w:b/>
          <w:bCs/>
          <w:sz w:val="56"/>
          <w:szCs w:val="56"/>
        </w:rPr>
      </w:pPr>
    </w:p>
    <w:p w14:paraId="7C779835" w14:textId="77777777" w:rsidR="00913312" w:rsidRPr="00913312" w:rsidRDefault="00913312" w:rsidP="004711D9">
      <w:pPr>
        <w:jc w:val="center"/>
        <w:rPr>
          <w:b/>
          <w:bCs/>
          <w:sz w:val="56"/>
          <w:szCs w:val="56"/>
        </w:rPr>
      </w:pPr>
    </w:p>
    <w:p w14:paraId="1399DD16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  <w:r w:rsidRPr="005C1C65">
        <w:rPr>
          <w:b/>
          <w:bCs/>
          <w:sz w:val="36"/>
          <w:szCs w:val="32"/>
        </w:rPr>
        <w:t>ДВАДЕСЕТА УЧЕНИЧЕСКА КОНФЕРЕНЦИЯ</w:t>
      </w:r>
    </w:p>
    <w:p w14:paraId="10C358E1" w14:textId="77777777" w:rsidR="005C1C65" w:rsidRPr="005C1C65" w:rsidRDefault="005C1C65" w:rsidP="005C1C65">
      <w:pPr>
        <w:jc w:val="center"/>
        <w:rPr>
          <w:b/>
          <w:bCs/>
          <w:sz w:val="36"/>
          <w:szCs w:val="32"/>
        </w:rPr>
      </w:pPr>
    </w:p>
    <w:p w14:paraId="14943D1F" w14:textId="313578F2" w:rsidR="004711D9" w:rsidRPr="00913312" w:rsidRDefault="005C1C65" w:rsidP="005C1C65">
      <w:pPr>
        <w:jc w:val="center"/>
        <w:rPr>
          <w:sz w:val="36"/>
          <w:szCs w:val="36"/>
        </w:rPr>
      </w:pPr>
      <w:r w:rsidRPr="005C1C65">
        <w:rPr>
          <w:b/>
          <w:bCs/>
          <w:sz w:val="36"/>
          <w:szCs w:val="32"/>
        </w:rPr>
        <w:t>УК’20</w:t>
      </w:r>
    </w:p>
    <w:p w14:paraId="15F995D2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22F55EAD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701362A1" w14:textId="77777777" w:rsidR="004711D9" w:rsidRPr="00913312" w:rsidRDefault="004711D9" w:rsidP="004711D9">
      <w:pPr>
        <w:jc w:val="center"/>
        <w:rPr>
          <w:sz w:val="36"/>
          <w:szCs w:val="36"/>
        </w:rPr>
      </w:pPr>
    </w:p>
    <w:p w14:paraId="32BBBBE4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  <w:r w:rsidRPr="00913312">
        <w:rPr>
          <w:b/>
          <w:bCs/>
          <w:sz w:val="32"/>
          <w:szCs w:val="32"/>
        </w:rPr>
        <w:t>ТЕМА НА ПРОЕКТА</w:t>
      </w:r>
    </w:p>
    <w:p w14:paraId="6723E7FA" w14:textId="77777777" w:rsidR="004711D9" w:rsidRPr="00913312" w:rsidRDefault="004711D9" w:rsidP="004711D9">
      <w:pPr>
        <w:jc w:val="center"/>
        <w:rPr>
          <w:b/>
          <w:bCs/>
          <w:sz w:val="48"/>
          <w:szCs w:val="48"/>
        </w:rPr>
      </w:pPr>
    </w:p>
    <w:p w14:paraId="67874CF7" w14:textId="0FCE1BF5" w:rsidR="004711D9" w:rsidRDefault="005C1C65" w:rsidP="004711D9">
      <w:pPr>
        <w:jc w:val="center"/>
        <w:rPr>
          <w:b/>
          <w:sz w:val="56"/>
          <w:szCs w:val="56"/>
          <w:lang w:val="en-US"/>
        </w:rPr>
      </w:pPr>
      <w:r>
        <w:rPr>
          <w:b/>
          <w:sz w:val="56"/>
          <w:szCs w:val="56"/>
          <w:lang w:val="en-US"/>
        </w:rPr>
        <w:t>DriveStyle</w:t>
      </w:r>
    </w:p>
    <w:p w14:paraId="7113337C" w14:textId="77777777" w:rsidR="005C1C65" w:rsidRPr="005C1C65" w:rsidRDefault="005C1C65" w:rsidP="004711D9">
      <w:pPr>
        <w:jc w:val="center"/>
        <w:rPr>
          <w:b/>
          <w:sz w:val="56"/>
          <w:szCs w:val="56"/>
          <w:lang w:val="en-US"/>
        </w:rPr>
      </w:pPr>
    </w:p>
    <w:p w14:paraId="4CA09631" w14:textId="77777777" w:rsidR="004711D9" w:rsidRPr="00913312" w:rsidRDefault="004711D9" w:rsidP="004711D9">
      <w:pPr>
        <w:jc w:val="center"/>
        <w:rPr>
          <w:sz w:val="56"/>
          <w:szCs w:val="56"/>
        </w:rPr>
      </w:pPr>
    </w:p>
    <w:p w14:paraId="47AEB64F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втор</w:t>
      </w:r>
      <w:r w:rsidR="004711D9" w:rsidRPr="00913312">
        <w:rPr>
          <w:b/>
          <w:bCs/>
          <w:sz w:val="32"/>
          <w:szCs w:val="32"/>
        </w:rPr>
        <w:t>:</w:t>
      </w:r>
    </w:p>
    <w:p w14:paraId="1494CCBE" w14:textId="77777777" w:rsidR="00913312" w:rsidRPr="00141B35" w:rsidRDefault="00913312" w:rsidP="004711D9">
      <w:pPr>
        <w:jc w:val="center"/>
        <w:rPr>
          <w:b/>
          <w:bCs/>
          <w:sz w:val="32"/>
          <w:szCs w:val="32"/>
        </w:rPr>
      </w:pPr>
    </w:p>
    <w:p w14:paraId="2B7F58E9" w14:textId="413BD2DE" w:rsidR="004711D9" w:rsidRPr="00141B35" w:rsidRDefault="005C1C65" w:rsidP="004711D9">
      <w:pPr>
        <w:jc w:val="center"/>
        <w:rPr>
          <w:sz w:val="28"/>
          <w:szCs w:val="28"/>
          <w:lang w:val="en-US"/>
        </w:rPr>
      </w:pPr>
      <w:r>
        <w:rPr>
          <w:b/>
          <w:sz w:val="28"/>
          <w:szCs w:val="28"/>
        </w:rPr>
        <w:t>Владимир Валентинов Вълков</w:t>
      </w:r>
      <w:r w:rsidR="00141B35">
        <w:rPr>
          <w:b/>
          <w:sz w:val="28"/>
          <w:szCs w:val="28"/>
        </w:rPr>
        <w:br/>
      </w:r>
      <w:r w:rsidR="00141B35">
        <w:rPr>
          <w:sz w:val="28"/>
          <w:szCs w:val="28"/>
        </w:rPr>
        <w:br/>
        <w:t xml:space="preserve">ППМГ „Добри Чинтулов”, гр.Сливен, </w:t>
      </w:r>
      <w:r>
        <w:rPr>
          <w:sz w:val="28"/>
          <w:szCs w:val="28"/>
        </w:rPr>
        <w:t>9в</w:t>
      </w:r>
      <w:r w:rsidR="00141B35">
        <w:rPr>
          <w:sz w:val="28"/>
          <w:szCs w:val="28"/>
        </w:rPr>
        <w:t xml:space="preserve"> клас</w:t>
      </w:r>
      <w:r w:rsidR="00141B35">
        <w:rPr>
          <w:sz w:val="28"/>
          <w:szCs w:val="28"/>
        </w:rPr>
        <w:br/>
      </w:r>
      <w:r w:rsidR="00141B35">
        <w:rPr>
          <w:sz w:val="28"/>
          <w:szCs w:val="28"/>
          <w:lang w:val="en-US"/>
        </w:rPr>
        <w:br/>
        <w:t xml:space="preserve">Email: </w:t>
      </w:r>
      <w:hyperlink r:id="rId7" w:history="1">
        <w:r w:rsidRPr="005C1C65">
          <w:rPr>
            <w:rStyle w:val="Hyperlink"/>
            <w:b/>
            <w:color w:val="auto"/>
            <w:sz w:val="28"/>
            <w:szCs w:val="28"/>
            <w:u w:val="none"/>
            <w:lang w:val="en-US"/>
          </w:rPr>
          <w:t>vladimirvylkov07@gmail.com</w:t>
        </w:r>
      </w:hyperlink>
      <w:r w:rsidR="00141B35">
        <w:rPr>
          <w:b/>
          <w:sz w:val="28"/>
          <w:szCs w:val="28"/>
          <w:lang w:val="en-US"/>
        </w:rPr>
        <w:t xml:space="preserve"> </w:t>
      </w:r>
      <w:r w:rsidR="00141B35">
        <w:rPr>
          <w:sz w:val="28"/>
          <w:szCs w:val="28"/>
        </w:rPr>
        <w:t xml:space="preserve">Телефон: </w:t>
      </w:r>
      <w:r w:rsidRPr="005C1C65">
        <w:rPr>
          <w:b/>
          <w:sz w:val="28"/>
          <w:szCs w:val="28"/>
          <w:lang w:val="en-US"/>
        </w:rPr>
        <w:t>0877</w:t>
      </w:r>
      <w:r w:rsidRPr="005C1C65">
        <w:rPr>
          <w:b/>
          <w:sz w:val="28"/>
          <w:szCs w:val="28"/>
        </w:rPr>
        <w:t xml:space="preserve"> </w:t>
      </w:r>
      <w:r w:rsidRPr="005C1C65">
        <w:rPr>
          <w:b/>
          <w:sz w:val="28"/>
          <w:szCs w:val="28"/>
          <w:lang w:val="en-US"/>
        </w:rPr>
        <w:t>478497</w:t>
      </w:r>
    </w:p>
    <w:p w14:paraId="4F82ABD9" w14:textId="77777777" w:rsidR="004711D9" w:rsidRPr="00913312" w:rsidRDefault="00141B35" w:rsidP="004711D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  <w:lang w:val="en-US"/>
        </w:rPr>
        <w:br/>
      </w:r>
      <w:r>
        <w:rPr>
          <w:b/>
          <w:bCs/>
          <w:sz w:val="32"/>
          <w:szCs w:val="32"/>
          <w:lang w:val="en-US"/>
        </w:rPr>
        <w:br/>
      </w:r>
      <w:r w:rsidR="004711D9" w:rsidRPr="00913312">
        <w:rPr>
          <w:b/>
          <w:bCs/>
          <w:sz w:val="32"/>
          <w:szCs w:val="32"/>
        </w:rPr>
        <w:t>Научен ръководител (консултант):</w:t>
      </w:r>
    </w:p>
    <w:p w14:paraId="63078F6D" w14:textId="77777777" w:rsidR="004711D9" w:rsidRPr="00913312" w:rsidRDefault="004711D9" w:rsidP="004711D9">
      <w:pPr>
        <w:jc w:val="center"/>
        <w:rPr>
          <w:b/>
          <w:bCs/>
          <w:sz w:val="32"/>
          <w:szCs w:val="32"/>
        </w:rPr>
      </w:pPr>
    </w:p>
    <w:p w14:paraId="34164282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Петър Веселинов Стоянов</w:t>
      </w:r>
    </w:p>
    <w:p w14:paraId="55023D0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51EB5004" w14:textId="77777777" w:rsidR="00141B35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>Управител, Астра Пейджинг ЕООД</w:t>
      </w:r>
    </w:p>
    <w:p w14:paraId="4B697E92" w14:textId="77777777" w:rsidR="00141B35" w:rsidRPr="00141B35" w:rsidRDefault="00141B35" w:rsidP="00141B35">
      <w:pPr>
        <w:jc w:val="center"/>
        <w:rPr>
          <w:sz w:val="28"/>
          <w:szCs w:val="28"/>
        </w:rPr>
      </w:pPr>
    </w:p>
    <w:p w14:paraId="29298E11" w14:textId="77777777" w:rsidR="00F2064C" w:rsidRPr="00141B35" w:rsidRDefault="00141B35" w:rsidP="00141B35">
      <w:pPr>
        <w:jc w:val="center"/>
        <w:rPr>
          <w:sz w:val="28"/>
          <w:szCs w:val="28"/>
        </w:rPr>
      </w:pPr>
      <w:r w:rsidRPr="00141B35">
        <w:rPr>
          <w:sz w:val="28"/>
          <w:szCs w:val="28"/>
        </w:rPr>
        <w:t xml:space="preserve">Email: </w:t>
      </w:r>
      <w:r w:rsidRPr="00141B35">
        <w:rPr>
          <w:b/>
          <w:sz w:val="28"/>
          <w:szCs w:val="28"/>
        </w:rPr>
        <w:t>peter@astrapaging.com</w:t>
      </w:r>
      <w:r w:rsidRPr="00141B35">
        <w:rPr>
          <w:sz w:val="28"/>
          <w:szCs w:val="28"/>
        </w:rPr>
        <w:t xml:space="preserve"> Телефон: </w:t>
      </w:r>
      <w:r w:rsidRPr="00141B35">
        <w:rPr>
          <w:b/>
          <w:sz w:val="28"/>
          <w:szCs w:val="28"/>
        </w:rPr>
        <w:t>0878 624434</w:t>
      </w:r>
    </w:p>
    <w:p w14:paraId="3A3BF2A6" w14:textId="77777777" w:rsidR="000E5950" w:rsidRPr="00913312" w:rsidRDefault="000E5950" w:rsidP="00AA0FC6"/>
    <w:p w14:paraId="28D8A74B" w14:textId="2889EA6A" w:rsidR="00193E33" w:rsidRPr="00141B35" w:rsidRDefault="00141B35" w:rsidP="00247708">
      <w:pPr>
        <w:jc w:val="center"/>
        <w:rPr>
          <w:b/>
          <w:sz w:val="56"/>
          <w:szCs w:val="56"/>
        </w:rPr>
      </w:pPr>
      <w:r>
        <w:br w:type="page"/>
      </w:r>
      <w:r w:rsidR="00193E33" w:rsidRPr="00193E33">
        <w:rPr>
          <w:b/>
          <w:sz w:val="32"/>
          <w:szCs w:val="32"/>
        </w:rPr>
        <w:lastRenderedPageBreak/>
        <w:t>Резюме на български език</w:t>
      </w:r>
      <w:r w:rsidR="00193E33">
        <w:rPr>
          <w:b/>
          <w:sz w:val="32"/>
          <w:szCs w:val="32"/>
          <w:lang w:val="en-US"/>
        </w:rPr>
        <w:br/>
      </w:r>
      <w:r w:rsidR="00193E33">
        <w:rPr>
          <w:b/>
          <w:sz w:val="32"/>
          <w:szCs w:val="32"/>
          <w:lang w:val="en-US"/>
        </w:rPr>
        <w:br/>
      </w:r>
      <w:r w:rsidR="00E50B49">
        <w:rPr>
          <w:b/>
          <w:sz w:val="48"/>
          <w:szCs w:val="48"/>
          <w:lang w:val="en-US"/>
        </w:rPr>
        <w:t>DriveStyle</w:t>
      </w:r>
    </w:p>
    <w:p w14:paraId="18480E7A" w14:textId="77777777" w:rsidR="00E50B49" w:rsidRPr="00E50B49" w:rsidRDefault="00193E33" w:rsidP="00E50B49">
      <w:pPr>
        <w:spacing w:line="312" w:lineRule="auto"/>
        <w:jc w:val="both"/>
        <w:rPr>
          <w:sz w:val="28"/>
          <w:szCs w:val="28"/>
        </w:rPr>
      </w:pPr>
      <w:r>
        <w:rPr>
          <w:b/>
          <w:sz w:val="32"/>
          <w:szCs w:val="32"/>
          <w:lang w:val="en-US"/>
        </w:rPr>
        <w:br/>
      </w:r>
      <w:r>
        <w:rPr>
          <w:b/>
          <w:sz w:val="32"/>
          <w:szCs w:val="32"/>
          <w:lang w:val="en-US"/>
        </w:rPr>
        <w:br/>
      </w:r>
      <w:r w:rsidR="00E50B49" w:rsidRPr="00E50B49">
        <w:rPr>
          <w:sz w:val="28"/>
          <w:szCs w:val="28"/>
        </w:rPr>
        <w:t xml:space="preserve">Всички фирми, които разполагат с голям брой служебни автомобили инсталират GPS устройства с които следят както маршрута на шофьорите, така и скоростта с която се движат по пътя. За съжаление, поддържането на ниска скорост не е единствения фактор за безопасно шофиране и опазване на автомобила. „Спортния“ стил на каране, невниманието за дупки по пътя, рязко тръгване и спиране на светофари са масово явление особено когато се шофира „чужда“ кола. </w:t>
      </w:r>
    </w:p>
    <w:p w14:paraId="1F601E03" w14:textId="77777777" w:rsidR="00E50B49" w:rsidRPr="00E50B49" w:rsidRDefault="00E50B49" w:rsidP="00E50B49">
      <w:pPr>
        <w:spacing w:line="312" w:lineRule="auto"/>
        <w:jc w:val="both"/>
        <w:rPr>
          <w:sz w:val="28"/>
          <w:szCs w:val="28"/>
        </w:rPr>
      </w:pPr>
      <w:r w:rsidRPr="00E50B49">
        <w:rPr>
          <w:sz w:val="28"/>
          <w:szCs w:val="28"/>
        </w:rPr>
        <w:t>DriveStyle е проект, базиран на Arduino Uno, чиято цел е да следи както маршрут и скорост, така и ускоренията на автомобила по трите оси в пространството. Данните се записват на SD карта и в последствие се анализират със  софтуер написан на Python.</w:t>
      </w:r>
    </w:p>
    <w:p w14:paraId="1A96ABAF" w14:textId="456C1BB3" w:rsidR="00771A1A" w:rsidRPr="000B2ECD" w:rsidRDefault="00E50B49" w:rsidP="00E50B49">
      <w:pPr>
        <w:spacing w:line="312" w:lineRule="auto"/>
        <w:jc w:val="both"/>
        <w:rPr>
          <w:sz w:val="28"/>
          <w:szCs w:val="28"/>
        </w:rPr>
        <w:sectPr w:rsidR="00771A1A" w:rsidRPr="000B2ECD" w:rsidSect="005B74C7">
          <w:pgSz w:w="11906" w:h="16838"/>
          <w:pgMar w:top="1021" w:right="1701" w:bottom="1021" w:left="1701" w:header="709" w:footer="709" w:gutter="0"/>
          <w:cols w:space="720"/>
          <w:docGrid w:linePitch="360"/>
        </w:sectPr>
      </w:pPr>
      <w:r w:rsidRPr="00E50B49">
        <w:rPr>
          <w:sz w:val="28"/>
          <w:szCs w:val="28"/>
        </w:rPr>
        <w:t>Проектът може да помогне на много собственици на автомобили, като ги информира за начина по който те са управлявани.</w:t>
      </w:r>
      <w:r w:rsidR="00AD7F4C" w:rsidRPr="000B2ECD">
        <w:rPr>
          <w:sz w:val="28"/>
          <w:szCs w:val="28"/>
        </w:rPr>
        <w:br/>
      </w:r>
      <w:r w:rsidR="005B74C7" w:rsidRPr="000B2ECD">
        <w:rPr>
          <w:sz w:val="28"/>
          <w:szCs w:val="28"/>
        </w:rPr>
        <w:t xml:space="preserve">              </w:t>
      </w:r>
    </w:p>
    <w:p w14:paraId="21451E56" w14:textId="360F5937" w:rsidR="005B74C7" w:rsidRDefault="005B74C7" w:rsidP="005B74C7">
      <w:pPr>
        <w:ind w:right="-1"/>
        <w:jc w:val="center"/>
        <w:rPr>
          <w:sz w:val="28"/>
          <w:szCs w:val="28"/>
          <w:lang w:val="en-US"/>
        </w:rPr>
      </w:pPr>
      <w:r w:rsidRPr="005B74C7">
        <w:rPr>
          <w:b/>
          <w:sz w:val="32"/>
          <w:szCs w:val="32"/>
        </w:rPr>
        <w:lastRenderedPageBreak/>
        <w:t>Резюме на английски език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 w:rsidR="00E50B49">
        <w:rPr>
          <w:b/>
          <w:sz w:val="48"/>
          <w:szCs w:val="48"/>
          <w:lang w:val="en-US"/>
        </w:rPr>
        <w:t>DriveStyle</w:t>
      </w:r>
      <w:r>
        <w:rPr>
          <w:b/>
          <w:sz w:val="48"/>
          <w:szCs w:val="48"/>
          <w:lang w:val="en-US"/>
        </w:rPr>
        <w:br/>
      </w:r>
      <w:r>
        <w:rPr>
          <w:b/>
          <w:sz w:val="48"/>
          <w:szCs w:val="48"/>
          <w:lang w:val="en-US"/>
        </w:rPr>
        <w:br/>
      </w:r>
    </w:p>
    <w:p w14:paraId="70098F96" w14:textId="76B4F7D1" w:rsidR="00EF7C81" w:rsidRDefault="0062104D" w:rsidP="000B2ECD">
      <w:pPr>
        <w:spacing w:line="312" w:lineRule="auto"/>
        <w:ind w:right="-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ll companies that have a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large number of company cars install GPS devices. With these GPS devices they follow </w:t>
      </w:r>
      <w:r w:rsidR="002228C0">
        <w:rPr>
          <w:sz w:val="28"/>
          <w:szCs w:val="28"/>
          <w:lang w:val="en-US"/>
        </w:rPr>
        <w:t>the route and the speed of the driver. Unfortunate</w:t>
      </w:r>
      <w:r w:rsidR="00AA744A">
        <w:rPr>
          <w:sz w:val="28"/>
          <w:szCs w:val="28"/>
          <w:lang w:val="en-US"/>
        </w:rPr>
        <w:t>ly keeping low speed is not the only indicator of safe driving</w:t>
      </w:r>
      <w:r w:rsidR="002228C0">
        <w:rPr>
          <w:sz w:val="28"/>
          <w:szCs w:val="28"/>
          <w:lang w:val="en-US"/>
        </w:rPr>
        <w:t>.</w:t>
      </w:r>
      <w:r w:rsidR="00AA744A">
        <w:rPr>
          <w:sz w:val="28"/>
          <w:szCs w:val="28"/>
        </w:rPr>
        <w:t xml:space="preserve"> </w:t>
      </w:r>
      <w:r w:rsidR="00AA744A">
        <w:rPr>
          <w:sz w:val="28"/>
          <w:szCs w:val="28"/>
          <w:lang w:val="en-US"/>
        </w:rPr>
        <w:t>“Sports” style of driving, inattention to holes along the way, sudden</w:t>
      </w:r>
      <w:r w:rsidR="00EF7C81">
        <w:rPr>
          <w:sz w:val="28"/>
          <w:szCs w:val="28"/>
          <w:lang w:val="en-US"/>
        </w:rPr>
        <w:t xml:space="preserve"> start</w:t>
      </w:r>
      <w:r w:rsidR="00A65E00">
        <w:rPr>
          <w:sz w:val="28"/>
          <w:szCs w:val="28"/>
          <w:lang w:val="en-US"/>
        </w:rPr>
        <w:t>ing</w:t>
      </w:r>
      <w:r w:rsidR="00EF7C81">
        <w:rPr>
          <w:sz w:val="28"/>
          <w:szCs w:val="28"/>
          <w:lang w:val="en-US"/>
        </w:rPr>
        <w:t xml:space="preserve"> and stop</w:t>
      </w:r>
      <w:r w:rsidR="00A65E00">
        <w:rPr>
          <w:sz w:val="28"/>
          <w:szCs w:val="28"/>
          <w:lang w:val="en-US"/>
        </w:rPr>
        <w:t>ping</w:t>
      </w:r>
      <w:r w:rsidR="00EF7C81">
        <w:rPr>
          <w:sz w:val="28"/>
          <w:szCs w:val="28"/>
          <w:lang w:val="en-US"/>
        </w:rPr>
        <w:t xml:space="preserve"> at traffic lights are massive</w:t>
      </w:r>
      <w:r w:rsidR="00AA744A">
        <w:rPr>
          <w:sz w:val="28"/>
          <w:szCs w:val="28"/>
          <w:lang w:val="en-US"/>
        </w:rPr>
        <w:t xml:space="preserve"> </w:t>
      </w:r>
      <w:r w:rsidR="00EF7C81">
        <w:rPr>
          <w:sz w:val="28"/>
          <w:szCs w:val="28"/>
          <w:lang w:val="en-US"/>
        </w:rPr>
        <w:t>phenomena especially when driving a foreign car.</w:t>
      </w:r>
      <w:r w:rsidR="002228C0">
        <w:rPr>
          <w:sz w:val="28"/>
          <w:szCs w:val="28"/>
          <w:lang w:val="en-US"/>
        </w:rPr>
        <w:t xml:space="preserve"> </w:t>
      </w:r>
    </w:p>
    <w:p w14:paraId="6213F659" w14:textId="1FF0B2D6" w:rsidR="0062104D" w:rsidRDefault="0062104D" w:rsidP="000B2ECD">
      <w:pPr>
        <w:spacing w:line="312" w:lineRule="auto"/>
        <w:ind w:right="-1"/>
        <w:jc w:val="both"/>
        <w:rPr>
          <w:sz w:val="28"/>
          <w:szCs w:val="28"/>
          <w:lang w:val="en-US"/>
        </w:rPr>
      </w:pPr>
      <w:r w:rsidRPr="0062104D">
        <w:rPr>
          <w:sz w:val="28"/>
          <w:szCs w:val="28"/>
          <w:lang w:val="en-US"/>
        </w:rPr>
        <w:t xml:space="preserve">DriveStyle is a project based on Arduino Uno. Its aim is to track the route, speed and accelerations in all three axes. All data is saved onto a SD card and analyzed with a Python software. </w:t>
      </w:r>
    </w:p>
    <w:p w14:paraId="77303B67" w14:textId="6EC6F78E" w:rsidR="00141B35" w:rsidRPr="00530D90" w:rsidRDefault="0062104D" w:rsidP="000B2ECD">
      <w:pPr>
        <w:spacing w:line="312" w:lineRule="auto"/>
        <w:ind w:right="-1"/>
        <w:jc w:val="both"/>
        <w:rPr>
          <w:sz w:val="28"/>
          <w:szCs w:val="28"/>
          <w:lang w:val="en-US"/>
        </w:rPr>
      </w:pPr>
      <w:r w:rsidRPr="0062104D">
        <w:rPr>
          <w:sz w:val="28"/>
          <w:szCs w:val="28"/>
          <w:lang w:val="en-US"/>
        </w:rPr>
        <w:t>The project can help many car owners by informing them how their cars are driven.</w:t>
      </w:r>
      <w:r w:rsidR="00141B35" w:rsidRPr="005B74C7">
        <w:rPr>
          <w:b/>
          <w:sz w:val="32"/>
          <w:szCs w:val="32"/>
        </w:rPr>
        <w:br w:type="page"/>
      </w:r>
    </w:p>
    <w:p w14:paraId="50F4456F" w14:textId="4A0410C9" w:rsidR="00DF53E7" w:rsidRDefault="000B2ECD" w:rsidP="000461D8">
      <w:pPr>
        <w:spacing w:line="312" w:lineRule="auto"/>
        <w:rPr>
          <w:sz w:val="28"/>
          <w:szCs w:val="28"/>
        </w:rPr>
      </w:pPr>
      <w:r w:rsidRPr="000B2ECD">
        <w:rPr>
          <w:b/>
          <w:sz w:val="32"/>
          <w:szCs w:val="32"/>
        </w:rPr>
        <w:lastRenderedPageBreak/>
        <w:t>УВОД</w:t>
      </w:r>
      <w:r>
        <w:rPr>
          <w:b/>
          <w:sz w:val="32"/>
          <w:szCs w:val="32"/>
        </w:rPr>
        <w:br/>
      </w:r>
      <w:r>
        <w:rPr>
          <w:b/>
          <w:sz w:val="32"/>
          <w:szCs w:val="32"/>
        </w:rPr>
        <w:br/>
      </w:r>
      <w:r>
        <w:rPr>
          <w:sz w:val="28"/>
          <w:szCs w:val="28"/>
        </w:rPr>
        <w:t xml:space="preserve">Целта на проекта е да се създаде </w:t>
      </w:r>
      <w:r w:rsidRPr="004F48F1">
        <w:rPr>
          <w:b/>
          <w:sz w:val="27"/>
          <w:szCs w:val="27"/>
        </w:rPr>
        <w:t>устройство, което</w:t>
      </w:r>
      <w:r w:rsidR="00DF53E7">
        <w:rPr>
          <w:b/>
          <w:sz w:val="27"/>
          <w:szCs w:val="27"/>
        </w:rPr>
        <w:t xml:space="preserve"> </w:t>
      </w:r>
      <w:r w:rsidR="00BB64EF">
        <w:rPr>
          <w:b/>
          <w:sz w:val="27"/>
          <w:szCs w:val="27"/>
        </w:rPr>
        <w:t>анализира</w:t>
      </w:r>
      <w:r w:rsidR="00DF53E7">
        <w:rPr>
          <w:b/>
          <w:sz w:val="27"/>
          <w:szCs w:val="27"/>
        </w:rPr>
        <w:t xml:space="preserve"> ст</w:t>
      </w:r>
      <w:r w:rsidR="00BB64EF">
        <w:rPr>
          <w:b/>
          <w:sz w:val="27"/>
          <w:szCs w:val="27"/>
        </w:rPr>
        <w:t>ила</w:t>
      </w:r>
      <w:r w:rsidR="00DF53E7">
        <w:rPr>
          <w:b/>
          <w:sz w:val="27"/>
          <w:szCs w:val="27"/>
        </w:rPr>
        <w:t xml:space="preserve"> на каране на шофьора</w:t>
      </w:r>
      <w:r w:rsidRPr="004F48F1">
        <w:rPr>
          <w:b/>
          <w:sz w:val="27"/>
          <w:szCs w:val="27"/>
        </w:rPr>
        <w:t>.</w:t>
      </w:r>
      <w:r w:rsidRPr="004F48F1">
        <w:rPr>
          <w:b/>
          <w:sz w:val="27"/>
          <w:szCs w:val="27"/>
        </w:rPr>
        <w:tab/>
      </w:r>
      <w:r w:rsidRPr="004F48F1">
        <w:rPr>
          <w:sz w:val="27"/>
          <w:szCs w:val="27"/>
        </w:rPr>
        <w:t xml:space="preserve"> </w:t>
      </w:r>
    </w:p>
    <w:p w14:paraId="1063D615" w14:textId="65E1A34C" w:rsidR="00B679BD" w:rsidRDefault="000B2ECD" w:rsidP="000461D8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br/>
      </w:r>
      <w:r w:rsidR="00DF53E7">
        <w:rPr>
          <w:sz w:val="28"/>
          <w:szCs w:val="28"/>
        </w:rPr>
        <w:t>О</w:t>
      </w:r>
      <w:r w:rsidR="007732B4">
        <w:rPr>
          <w:sz w:val="28"/>
          <w:szCs w:val="28"/>
        </w:rPr>
        <w:t xml:space="preserve">питът ми със </w:t>
      </w:r>
      <w:r w:rsidR="007732B4">
        <w:rPr>
          <w:sz w:val="28"/>
          <w:szCs w:val="28"/>
          <w:lang w:val="en-US"/>
        </w:rPr>
        <w:t xml:space="preserve">C/C++ </w:t>
      </w:r>
      <w:r w:rsidR="007732B4">
        <w:rPr>
          <w:sz w:val="28"/>
          <w:szCs w:val="28"/>
        </w:rPr>
        <w:t xml:space="preserve">ми помогна да навляза бързо  в света на микроконтролерите, както и да създавам различни проекти с помощта на </w:t>
      </w:r>
      <w:r w:rsidR="007732B4">
        <w:rPr>
          <w:sz w:val="28"/>
          <w:szCs w:val="28"/>
          <w:lang w:val="en-US"/>
        </w:rPr>
        <w:t>Arduino.</w:t>
      </w:r>
      <w:r w:rsidR="007732B4">
        <w:rPr>
          <w:sz w:val="28"/>
          <w:szCs w:val="28"/>
          <w:lang w:val="en-US"/>
        </w:rPr>
        <w:tab/>
      </w:r>
      <w:r w:rsidR="007732B4">
        <w:rPr>
          <w:sz w:val="28"/>
          <w:szCs w:val="28"/>
          <w:lang w:val="en-US"/>
        </w:rPr>
        <w:br/>
      </w:r>
      <w:r w:rsidR="00655521">
        <w:rPr>
          <w:sz w:val="28"/>
          <w:szCs w:val="28"/>
        </w:rPr>
        <w:t xml:space="preserve">Завършеното устройство има за цел да </w:t>
      </w:r>
      <w:r w:rsidR="000461D8">
        <w:rPr>
          <w:sz w:val="28"/>
          <w:szCs w:val="28"/>
        </w:rPr>
        <w:t xml:space="preserve">помогне на много хора в България като ги информира за </w:t>
      </w:r>
      <w:r w:rsidR="00DF53E7">
        <w:rPr>
          <w:sz w:val="28"/>
          <w:szCs w:val="28"/>
        </w:rPr>
        <w:t>техният стил на каране на автомобил.</w:t>
      </w:r>
      <w:r w:rsidR="00B679BD">
        <w:rPr>
          <w:sz w:val="28"/>
          <w:szCs w:val="28"/>
        </w:rPr>
        <w:br/>
      </w:r>
      <w:r w:rsidR="00B679BD">
        <w:rPr>
          <w:sz w:val="28"/>
          <w:szCs w:val="28"/>
        </w:rPr>
        <w:br/>
        <w:t>Поставените цели са:</w:t>
      </w:r>
      <w:r w:rsidR="00B679BD">
        <w:rPr>
          <w:sz w:val="28"/>
          <w:szCs w:val="28"/>
        </w:rPr>
        <w:tab/>
      </w:r>
    </w:p>
    <w:p w14:paraId="5246F31E" w14:textId="77777777" w:rsidR="001A1120" w:rsidRDefault="00C62CE6" w:rsidP="00C62CE6">
      <w:pPr>
        <w:spacing w:line="360" w:lineRule="auto"/>
        <w:ind w:left="426"/>
        <w:jc w:val="both"/>
        <w:rPr>
          <w:sz w:val="28"/>
          <w:szCs w:val="28"/>
        </w:rPr>
      </w:pPr>
      <w:r w:rsidRPr="00C62CE6">
        <w:rPr>
          <w:sz w:val="28"/>
          <w:szCs w:val="28"/>
        </w:rPr>
        <w:t>1.</w:t>
      </w:r>
      <w:r w:rsidR="001A1120">
        <w:rPr>
          <w:sz w:val="28"/>
          <w:szCs w:val="28"/>
        </w:rPr>
        <w:t>Увеличаване на пътната безопасност</w:t>
      </w:r>
    </w:p>
    <w:p w14:paraId="14FE4EA2" w14:textId="010A6170" w:rsidR="001A1120" w:rsidRPr="001A1120" w:rsidRDefault="001A1120" w:rsidP="001A1120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1A1120">
        <w:rPr>
          <w:sz w:val="28"/>
          <w:szCs w:val="28"/>
        </w:rPr>
        <w:t>Следене на маршрут и скорост</w:t>
      </w:r>
    </w:p>
    <w:p w14:paraId="7B1B5126" w14:textId="2C8A4DBD" w:rsidR="001A1120" w:rsidRPr="001A1120" w:rsidRDefault="001A1120" w:rsidP="001A1120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Pr="001A1120">
        <w:rPr>
          <w:sz w:val="28"/>
          <w:szCs w:val="28"/>
        </w:rPr>
        <w:t>Следене на ускоренията на автомобила по трите оси в пространството.</w:t>
      </w:r>
    </w:p>
    <w:p w14:paraId="61189A40" w14:textId="734FD7B9" w:rsidR="00C62CE6" w:rsidRDefault="001A1120" w:rsidP="001A1120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4.</w:t>
      </w:r>
      <w:r w:rsidRPr="001A1120">
        <w:rPr>
          <w:sz w:val="28"/>
          <w:szCs w:val="28"/>
        </w:rPr>
        <w:t>Анализиране на резултатите.</w:t>
      </w:r>
      <w:r w:rsidR="00C62CE6">
        <w:rPr>
          <w:sz w:val="28"/>
          <w:szCs w:val="28"/>
        </w:rPr>
        <w:br/>
      </w:r>
    </w:p>
    <w:p w14:paraId="15647F7C" w14:textId="5D9C37C4" w:rsidR="00C62CE6" w:rsidRDefault="00C62CE6" w:rsidP="007B5EA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тапи на разработка:</w:t>
      </w:r>
      <w:r>
        <w:rPr>
          <w:sz w:val="28"/>
          <w:szCs w:val="28"/>
        </w:rPr>
        <w:tab/>
      </w:r>
    </w:p>
    <w:p w14:paraId="4B7B6FA5" w14:textId="39A3C98C" w:rsidR="00420F52" w:rsidRDefault="00C62CE6" w:rsidP="007B5EA6">
      <w:pPr>
        <w:spacing w:line="360" w:lineRule="auto"/>
        <w:ind w:left="426"/>
        <w:jc w:val="both"/>
        <w:rPr>
          <w:sz w:val="28"/>
          <w:szCs w:val="28"/>
        </w:rPr>
      </w:pPr>
      <w:r w:rsidRPr="00C62CE6">
        <w:rPr>
          <w:sz w:val="28"/>
          <w:szCs w:val="28"/>
        </w:rPr>
        <w:t>1.</w:t>
      </w:r>
      <w:r>
        <w:rPr>
          <w:sz w:val="28"/>
          <w:szCs w:val="28"/>
        </w:rPr>
        <w:t xml:space="preserve"> Определяне на цялостната идея на проекта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>2. Разделяне на проекта на отделни етапи и планиране на срокове за завършване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 xml:space="preserve">3. Запознаване с начина на работа на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, както и останалите компоненти на устройството.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  <w:t>4. Изработване на цяло</w:t>
      </w:r>
      <w:r w:rsidR="007B5EA6">
        <w:rPr>
          <w:sz w:val="28"/>
          <w:szCs w:val="28"/>
        </w:rPr>
        <w:t>стна схема на проекта и закупуване на нужните хардуерни части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>5. Създаване на цялостен сорс код, управляващ устройството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>6. Разработка на тестови модели на устройството.</w:t>
      </w:r>
      <w:r w:rsidR="001A1120">
        <w:rPr>
          <w:sz w:val="28"/>
          <w:szCs w:val="28"/>
        </w:rPr>
        <w:tab/>
      </w:r>
      <w:r w:rsidR="001A1120">
        <w:rPr>
          <w:sz w:val="28"/>
          <w:szCs w:val="28"/>
        </w:rPr>
        <w:br/>
        <w:t>7</w:t>
      </w:r>
      <w:r w:rsidR="000461D8">
        <w:rPr>
          <w:sz w:val="28"/>
          <w:szCs w:val="28"/>
        </w:rPr>
        <w:t>.</w:t>
      </w:r>
      <w:r w:rsidR="007B5EA6">
        <w:rPr>
          <w:sz w:val="28"/>
          <w:szCs w:val="28"/>
        </w:rPr>
        <w:t xml:space="preserve">Анализиране на положителните страни и недостатъците на </w:t>
      </w:r>
      <w:r w:rsidR="00420F52">
        <w:rPr>
          <w:sz w:val="28"/>
          <w:szCs w:val="28"/>
        </w:rPr>
        <w:t>продукта</w:t>
      </w:r>
      <w:r w:rsidR="001A1120">
        <w:rPr>
          <w:sz w:val="28"/>
          <w:szCs w:val="28"/>
        </w:rPr>
        <w:t>.</w:t>
      </w:r>
      <w:r w:rsidR="001A1120">
        <w:rPr>
          <w:sz w:val="28"/>
          <w:szCs w:val="28"/>
        </w:rPr>
        <w:tab/>
      </w:r>
      <w:r w:rsidR="001A1120">
        <w:rPr>
          <w:sz w:val="28"/>
          <w:szCs w:val="28"/>
        </w:rPr>
        <w:br/>
        <w:t>8</w:t>
      </w:r>
      <w:r w:rsidR="007B5EA6">
        <w:rPr>
          <w:sz w:val="28"/>
          <w:szCs w:val="28"/>
        </w:rPr>
        <w:t>. Създаване на краен продукт, работещ надеждно и безотказно.</w:t>
      </w:r>
      <w:r w:rsidR="007B5EA6">
        <w:rPr>
          <w:sz w:val="28"/>
          <w:szCs w:val="28"/>
        </w:rPr>
        <w:tab/>
      </w:r>
      <w:r w:rsidR="007B5EA6">
        <w:rPr>
          <w:sz w:val="28"/>
          <w:szCs w:val="28"/>
        </w:rPr>
        <w:br/>
        <w:t>10. Оформяне на документация и цялостен завършек на проекта.</w:t>
      </w:r>
      <w:r w:rsidR="007B5EA6">
        <w:rPr>
          <w:sz w:val="28"/>
          <w:szCs w:val="28"/>
        </w:rPr>
        <w:tab/>
      </w:r>
    </w:p>
    <w:p w14:paraId="4038A712" w14:textId="77777777" w:rsidR="00420F52" w:rsidRDefault="00397621" w:rsidP="002B2542">
      <w:pPr>
        <w:spacing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20F52">
        <w:rPr>
          <w:sz w:val="28"/>
          <w:szCs w:val="28"/>
        </w:rPr>
        <w:lastRenderedPageBreak/>
        <w:t>Документацията е разделена на следните глави: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1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Проектиране и реализация на хардуер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ъм описал основн</w:t>
      </w:r>
      <w:r w:rsidR="00CF35C9">
        <w:rPr>
          <w:sz w:val="28"/>
          <w:szCs w:val="28"/>
        </w:rPr>
        <w:t>ите компоненти на устройството и неговата</w:t>
      </w:r>
      <w:r w:rsidR="003B6636">
        <w:rPr>
          <w:sz w:val="28"/>
          <w:szCs w:val="28"/>
        </w:rPr>
        <w:t xml:space="preserve"> функционална схема</w:t>
      </w:r>
      <w:r w:rsidR="00420F52">
        <w:rPr>
          <w:sz w:val="28"/>
          <w:szCs w:val="28"/>
        </w:rPr>
        <w:t>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2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 Софтуер</w:t>
      </w:r>
      <w:r w:rsidR="00420F52">
        <w:rPr>
          <w:b/>
          <w:sz w:val="28"/>
          <w:szCs w:val="28"/>
        </w:rPr>
        <w:tab/>
      </w:r>
      <w:r w:rsidR="00420F52">
        <w:rPr>
          <w:b/>
          <w:sz w:val="28"/>
          <w:szCs w:val="28"/>
        </w:rPr>
        <w:br/>
      </w:r>
      <w:r w:rsidR="00420F52">
        <w:rPr>
          <w:sz w:val="28"/>
          <w:szCs w:val="28"/>
        </w:rPr>
        <w:t>Тук е представен и разгледан подробно целия сорс код, който управлява устройството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3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Основни моменти от разработката на проекта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  <w:t>В тази глава са описани основните проблеми и моменти, през които преминах в процеса на създаване на устройството.</w:t>
      </w:r>
      <w:r w:rsidR="00420F52">
        <w:rPr>
          <w:sz w:val="28"/>
          <w:szCs w:val="28"/>
        </w:rPr>
        <w:tab/>
      </w:r>
      <w:r w:rsidR="00C62CE6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4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Снимки и начин на работа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>Представени са снимки на крайния продукт и начина му на използване в ежедневието.</w:t>
      </w:r>
      <w:r w:rsidR="00420F52">
        <w:rPr>
          <w:sz w:val="28"/>
          <w:szCs w:val="28"/>
        </w:rPr>
        <w:tab/>
      </w:r>
      <w:r w:rsidR="00420F52">
        <w:rPr>
          <w:sz w:val="28"/>
          <w:szCs w:val="28"/>
        </w:rPr>
        <w:br/>
      </w:r>
      <w:r w:rsidR="00420F52" w:rsidRPr="00420F52">
        <w:rPr>
          <w:b/>
          <w:sz w:val="28"/>
          <w:szCs w:val="28"/>
        </w:rPr>
        <w:t>Глава 5</w:t>
      </w:r>
      <w:r w:rsidR="00CF35C9">
        <w:rPr>
          <w:b/>
          <w:sz w:val="28"/>
          <w:szCs w:val="28"/>
        </w:rPr>
        <w:t xml:space="preserve"> </w:t>
      </w:r>
      <w:r w:rsidR="00420F52" w:rsidRPr="00420F52">
        <w:rPr>
          <w:b/>
          <w:sz w:val="28"/>
          <w:szCs w:val="28"/>
        </w:rPr>
        <w:t>- Заключение</w:t>
      </w:r>
      <w:r w:rsidR="00420F52" w:rsidRPr="00420F52">
        <w:rPr>
          <w:b/>
          <w:sz w:val="28"/>
          <w:szCs w:val="28"/>
        </w:rPr>
        <w:tab/>
      </w:r>
      <w:r w:rsidR="00420F52">
        <w:rPr>
          <w:sz w:val="28"/>
          <w:szCs w:val="28"/>
        </w:rPr>
        <w:br/>
        <w:t xml:space="preserve">Описание на постигнатите резултати и бъдещи идеи за развитие на проекта. </w:t>
      </w:r>
      <w:r w:rsidR="00420F52">
        <w:rPr>
          <w:sz w:val="28"/>
          <w:szCs w:val="28"/>
        </w:rPr>
        <w:tab/>
      </w:r>
    </w:p>
    <w:p w14:paraId="586E405E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18A84665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0AA147EB" w14:textId="77777777" w:rsidR="002B2542" w:rsidRDefault="002B2542" w:rsidP="002B2542">
      <w:pPr>
        <w:spacing w:line="480" w:lineRule="auto"/>
        <w:ind w:left="1276"/>
        <w:jc w:val="both"/>
        <w:rPr>
          <w:sz w:val="28"/>
          <w:szCs w:val="28"/>
        </w:rPr>
      </w:pPr>
    </w:p>
    <w:p w14:paraId="6850B0D3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7A9C802A" w14:textId="77777777" w:rsidR="002B2542" w:rsidRDefault="002B2542" w:rsidP="002B2542">
      <w:pPr>
        <w:spacing w:line="480" w:lineRule="auto"/>
        <w:jc w:val="both"/>
        <w:rPr>
          <w:sz w:val="28"/>
          <w:szCs w:val="28"/>
        </w:rPr>
      </w:pPr>
    </w:p>
    <w:p w14:paraId="60EDD294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1EB45368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06F075E1" w14:textId="77777777" w:rsidR="002B2542" w:rsidRDefault="002B2542" w:rsidP="00420F52">
      <w:pPr>
        <w:spacing w:line="480" w:lineRule="auto"/>
        <w:jc w:val="both"/>
        <w:rPr>
          <w:sz w:val="28"/>
          <w:szCs w:val="28"/>
        </w:rPr>
      </w:pPr>
    </w:p>
    <w:p w14:paraId="51E6FBF3" w14:textId="1904D5C0" w:rsidR="00CF35C9" w:rsidRDefault="00CF35C9" w:rsidP="00BB64EF">
      <w:pPr>
        <w:jc w:val="center"/>
        <w:rPr>
          <w:b/>
          <w:sz w:val="36"/>
          <w:szCs w:val="36"/>
        </w:rPr>
      </w:pPr>
      <w:r w:rsidRPr="00CF35C9">
        <w:rPr>
          <w:b/>
          <w:sz w:val="36"/>
          <w:szCs w:val="36"/>
        </w:rPr>
        <w:t>Глава 1- Проектиране и реализация на хардуера</w:t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br/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tab/>
      </w:r>
      <w:r w:rsidRPr="00CF35C9">
        <w:rPr>
          <w:b/>
          <w:sz w:val="36"/>
          <w:szCs w:val="36"/>
        </w:rPr>
        <w:tab/>
      </w:r>
      <w:r w:rsidR="00B679BD" w:rsidRPr="00CF35C9">
        <w:rPr>
          <w:b/>
          <w:sz w:val="36"/>
          <w:szCs w:val="36"/>
        </w:rPr>
        <w:br/>
      </w:r>
      <w:r w:rsidRPr="00CF35C9">
        <w:rPr>
          <w:b/>
          <w:sz w:val="36"/>
          <w:szCs w:val="36"/>
        </w:rPr>
        <w:t>1.1 Компоненти</w:t>
      </w:r>
    </w:p>
    <w:p w14:paraId="255C707F" w14:textId="77777777" w:rsidR="00CF35C9" w:rsidRPr="00DC5514" w:rsidRDefault="00CF35C9" w:rsidP="00CF35C9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Pr="00DC5514">
        <w:rPr>
          <w:b/>
          <w:sz w:val="32"/>
          <w:szCs w:val="32"/>
        </w:rPr>
        <w:t>1.1.1 Микроконтролер</w:t>
      </w:r>
      <w:r w:rsidRPr="00DC5514">
        <w:rPr>
          <w:b/>
          <w:sz w:val="32"/>
          <w:szCs w:val="32"/>
        </w:rPr>
        <w:br/>
      </w:r>
    </w:p>
    <w:p w14:paraId="66547C18" w14:textId="2837E734" w:rsidR="00CF35C9" w:rsidRDefault="00CF35C9" w:rsidP="00CF35C9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сновата на проекта стои контролер </w:t>
      </w:r>
      <w:r>
        <w:rPr>
          <w:sz w:val="28"/>
          <w:szCs w:val="28"/>
          <w:lang w:val="en-US"/>
        </w:rPr>
        <w:t xml:space="preserve">Arduino </w:t>
      </w:r>
      <w:r w:rsidR="0062104D">
        <w:rPr>
          <w:sz w:val="28"/>
          <w:szCs w:val="28"/>
          <w:lang w:val="en-US"/>
        </w:rPr>
        <w:t>Uno</w:t>
      </w:r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който намира все по-голямо приложение в различните проекти свързани с автоматизация. Всеки човек с минимални познания по електроника може да експериментира с него без големи парични вложения, тъй като са както евтини, така и лесни за употреба.</w:t>
      </w:r>
      <w:r>
        <w:rPr>
          <w:sz w:val="28"/>
          <w:szCs w:val="28"/>
        </w:rPr>
        <w:tab/>
      </w:r>
    </w:p>
    <w:p w14:paraId="52299B41" w14:textId="66DBC146" w:rsidR="00CF35C9" w:rsidRDefault="00CF35C9" w:rsidP="00CF35C9">
      <w:pPr>
        <w:jc w:val="center"/>
      </w:pPr>
      <w:r>
        <w:rPr>
          <w:b/>
          <w:sz w:val="36"/>
          <w:szCs w:val="36"/>
        </w:rPr>
        <w:br/>
      </w:r>
      <w:r w:rsidR="008B02FE" w:rsidRPr="008B02FE">
        <w:drawing>
          <wp:inline distT="0" distB="0" distL="0" distR="0" wp14:anchorId="6525019C" wp14:editId="1ECBDC12">
            <wp:extent cx="2303813" cy="2303813"/>
            <wp:effectExtent l="0" t="0" r="1270" b="1270"/>
            <wp:docPr id="12" name="Picture 12" descr="Резултат с изображение за arduino u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Резултат с изображение за arduino un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902" cy="231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F417" w14:textId="3724969A" w:rsidR="00DC5514" w:rsidRPr="00D00562" w:rsidRDefault="00CF35C9" w:rsidP="00D00562">
      <w:pPr>
        <w:jc w:val="center"/>
        <w:rPr>
          <w:b/>
          <w:sz w:val="28"/>
          <w:szCs w:val="28"/>
        </w:rPr>
      </w:pPr>
      <w:r>
        <w:br/>
      </w:r>
      <w:r w:rsidRPr="00D00562">
        <w:rPr>
          <w:b/>
          <w:sz w:val="28"/>
          <w:szCs w:val="28"/>
          <w:lang w:val="en-US"/>
        </w:rPr>
        <w:t xml:space="preserve">Arduino </w:t>
      </w:r>
      <w:r w:rsidR="008B02FE">
        <w:rPr>
          <w:b/>
          <w:sz w:val="28"/>
          <w:szCs w:val="28"/>
          <w:lang w:val="en-US"/>
        </w:rPr>
        <w:t>Uno</w:t>
      </w:r>
      <w:r w:rsidRPr="00D00562">
        <w:rPr>
          <w:b/>
          <w:sz w:val="28"/>
          <w:szCs w:val="28"/>
          <w:lang w:val="en-US"/>
        </w:rPr>
        <w:t xml:space="preserve"> </w:t>
      </w:r>
      <w:r w:rsidRPr="00D00562">
        <w:rPr>
          <w:b/>
          <w:sz w:val="28"/>
          <w:szCs w:val="28"/>
        </w:rPr>
        <w:t>Спецификации:</w:t>
      </w:r>
    </w:p>
    <w:p w14:paraId="5E634333" w14:textId="77777777" w:rsidR="008B02FE" w:rsidRPr="008B02FE" w:rsidRDefault="00DC5514" w:rsidP="008B02FE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 w:rsidR="008B02FE" w:rsidRPr="008B02FE">
        <w:rPr>
          <w:sz w:val="28"/>
          <w:szCs w:val="28"/>
        </w:rPr>
        <w:t>Микроконтролер: ATmega328P</w:t>
      </w:r>
    </w:p>
    <w:p w14:paraId="2115D358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Работно напрежение: 5 V</w:t>
      </w:r>
    </w:p>
    <w:p w14:paraId="5D59AC50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Захранващо напрежение (препоръчително): 7-12 V</w:t>
      </w:r>
    </w:p>
    <w:p w14:paraId="54344EA1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Цифрови I/O порта: 14 (от които 6 могат да са PWM изходи)</w:t>
      </w:r>
    </w:p>
    <w:p w14:paraId="75B960F5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Аналогови входове: 6</w:t>
      </w:r>
    </w:p>
    <w:p w14:paraId="63C99B7A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Максимален ток на I/O порт: 40 mA</w:t>
      </w:r>
    </w:p>
    <w:p w14:paraId="485E768E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Прогрaмируема памет: 32 KB, от които 0,5 KB заети от буутлоудъра</w:t>
      </w:r>
    </w:p>
    <w:p w14:paraId="6AF6FA41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SRAM: 2 KB</w:t>
      </w:r>
    </w:p>
    <w:p w14:paraId="1FEB7332" w14:textId="77777777" w:rsidR="008B02FE" w:rsidRPr="008B02FE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EEPROM: 1 KB</w:t>
      </w:r>
    </w:p>
    <w:p w14:paraId="2DE1EA47" w14:textId="26AF0814" w:rsidR="00DC5514" w:rsidRDefault="008B02FE" w:rsidP="008B02FE">
      <w:pPr>
        <w:jc w:val="both"/>
        <w:rPr>
          <w:sz w:val="28"/>
          <w:szCs w:val="28"/>
        </w:rPr>
      </w:pPr>
      <w:r w:rsidRPr="008B02FE">
        <w:rPr>
          <w:sz w:val="28"/>
          <w:szCs w:val="28"/>
        </w:rPr>
        <w:t>Тактова честота: 16 MHz</w:t>
      </w:r>
    </w:p>
    <w:p w14:paraId="4EE56A0D" w14:textId="7107A0B2" w:rsidR="00DC5514" w:rsidRPr="008B02FE" w:rsidRDefault="00DC5514" w:rsidP="00DC5514">
      <w:pPr>
        <w:jc w:val="center"/>
        <w:rPr>
          <w:b/>
          <w:sz w:val="32"/>
          <w:szCs w:val="32"/>
          <w:lang w:val="en-US"/>
        </w:rPr>
      </w:pPr>
      <w:r>
        <w:rPr>
          <w:sz w:val="28"/>
          <w:szCs w:val="28"/>
        </w:rPr>
        <w:br/>
      </w:r>
      <w:r w:rsidR="00B44345" w:rsidRPr="00B44345">
        <w:rPr>
          <w:b/>
          <w:sz w:val="32"/>
          <w:szCs w:val="32"/>
        </w:rPr>
        <w:t>1.1.2 Data Logger Shield</w:t>
      </w:r>
    </w:p>
    <w:p w14:paraId="522260C5" w14:textId="702E3B02" w:rsidR="00D00562" w:rsidRDefault="00DC5514" w:rsidP="00D00562">
      <w:pPr>
        <w:jc w:val="both"/>
        <w:rPr>
          <w:sz w:val="28"/>
          <w:szCs w:val="28"/>
          <w:shd w:val="clear" w:color="auto" w:fill="FFFFFF"/>
        </w:rPr>
      </w:pPr>
      <w:r>
        <w:rPr>
          <w:b/>
          <w:sz w:val="32"/>
          <w:szCs w:val="32"/>
        </w:rPr>
        <w:br/>
      </w:r>
      <w:r w:rsidR="00B44345" w:rsidRPr="00B44345">
        <w:rPr>
          <w:sz w:val="28"/>
          <w:szCs w:val="28"/>
        </w:rPr>
        <w:t xml:space="preserve">Другият основен компонент на устройството е Data Logger Shield.Той </w:t>
      </w:r>
      <w:r w:rsidR="00B44345" w:rsidRPr="00B44345">
        <w:rPr>
          <w:sz w:val="28"/>
          <w:szCs w:val="28"/>
        </w:rPr>
        <w:lastRenderedPageBreak/>
        <w:t>се разполага на Arduino Uno контролера и има две основни части: SD card logger и Real Time Cloak.</w:t>
      </w:r>
    </w:p>
    <w:p w14:paraId="0BE73C90" w14:textId="70E97E11" w:rsidR="00DC5514" w:rsidRPr="00D00562" w:rsidRDefault="00DC5514" w:rsidP="00D00562">
      <w:pPr>
        <w:jc w:val="center"/>
        <w:rPr>
          <w:b/>
          <w:sz w:val="28"/>
          <w:szCs w:val="28"/>
        </w:rPr>
      </w:pPr>
      <w:r>
        <w:rPr>
          <w:sz w:val="28"/>
          <w:szCs w:val="28"/>
          <w:shd w:val="clear" w:color="auto" w:fill="FFFFFF"/>
        </w:rPr>
        <w:br/>
      </w:r>
      <w:r w:rsidR="00866D41">
        <w:rPr>
          <w:b/>
          <w:sz w:val="28"/>
          <w:szCs w:val="28"/>
        </w:rPr>
        <w:t>Снимки на  и компонента</w:t>
      </w:r>
      <w:r w:rsidRPr="00D00562">
        <w:rPr>
          <w:b/>
          <w:sz w:val="28"/>
          <w:szCs w:val="28"/>
        </w:rPr>
        <w:t>:</w:t>
      </w:r>
    </w:p>
    <w:p w14:paraId="410B0F5E" w14:textId="0DFA4DB0" w:rsidR="00D00562" w:rsidRDefault="00E332D1" w:rsidP="00FF4BB1">
      <w:pPr>
        <w:jc w:val="center"/>
      </w:pPr>
      <w:r>
        <w:rPr>
          <w:sz w:val="28"/>
          <w:szCs w:val="28"/>
        </w:rPr>
        <w:br/>
      </w:r>
      <w:r w:rsidR="00B44345">
        <w:rPr>
          <w:noProof/>
        </w:rPr>
        <w:drawing>
          <wp:inline distT="0" distB="0" distL="0" distR="0" wp14:anchorId="5F672A38" wp14:editId="31E5DC73">
            <wp:extent cx="2780030" cy="2780030"/>
            <wp:effectExtent l="0" t="0" r="1270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030" cy="2780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5965AF" w14:textId="77777777" w:rsidR="00D00562" w:rsidRDefault="00D00562" w:rsidP="00FF4BB1">
      <w:pPr>
        <w:jc w:val="center"/>
      </w:pPr>
    </w:p>
    <w:p w14:paraId="609ED0ED" w14:textId="6F1DC27B" w:rsidR="00E332D1" w:rsidRDefault="00E332D1" w:rsidP="00FF4BB1">
      <w:pPr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14:paraId="47C1F295" w14:textId="454A05E4" w:rsidR="00FF4BB1" w:rsidRPr="00DF53E7" w:rsidRDefault="00B44345" w:rsidP="00FF4BB1">
      <w:pPr>
        <w:pStyle w:val="Heading1"/>
        <w:shd w:val="clear" w:color="auto" w:fill="FFFFFF"/>
        <w:spacing w:before="0" w:beforeAutospacing="0" w:after="75" w:afterAutospacing="0"/>
        <w:jc w:val="center"/>
        <w:rPr>
          <w:rFonts w:ascii="Open Sans" w:hAnsi="Open Sans"/>
          <w:bCs w:val="0"/>
          <w:color w:val="222222"/>
          <w:sz w:val="32"/>
          <w:szCs w:val="32"/>
          <w:lang w:val="en-US"/>
        </w:rPr>
      </w:pPr>
      <w:r>
        <w:rPr>
          <w:sz w:val="32"/>
          <w:szCs w:val="32"/>
        </w:rPr>
        <w:t>1.1.3</w:t>
      </w:r>
      <w:r w:rsidR="007802A5" w:rsidRPr="00FF4BB1">
        <w:rPr>
          <w:sz w:val="32"/>
          <w:szCs w:val="32"/>
        </w:rPr>
        <w:t xml:space="preserve"> </w:t>
      </w:r>
      <w:r>
        <w:rPr>
          <w:bCs w:val="0"/>
          <w:color w:val="222222"/>
          <w:sz w:val="32"/>
          <w:szCs w:val="32"/>
          <w:lang w:val="en-US"/>
        </w:rPr>
        <w:t>Accelerometer</w:t>
      </w:r>
    </w:p>
    <w:p w14:paraId="768419D7" w14:textId="442C2787" w:rsidR="002801DD" w:rsidRPr="00B44345" w:rsidRDefault="007802A5" w:rsidP="002026D5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 w:rsidR="00B44345">
        <w:rPr>
          <w:sz w:val="28"/>
          <w:szCs w:val="28"/>
        </w:rPr>
        <w:t xml:space="preserve">В устройството се използва сензора за намиране на ускоренията по трите оси в пространството – акселерометър. Разполага се на </w:t>
      </w:r>
      <w:r w:rsidR="00B44345">
        <w:rPr>
          <w:sz w:val="28"/>
          <w:szCs w:val="28"/>
          <w:lang w:val="en-US"/>
        </w:rPr>
        <w:t>Data Logger Shield</w:t>
      </w:r>
      <w:r w:rsidR="00B44345">
        <w:rPr>
          <w:sz w:val="28"/>
          <w:szCs w:val="28"/>
        </w:rPr>
        <w:t xml:space="preserve"> и е много чуствителен.</w:t>
      </w:r>
    </w:p>
    <w:p w14:paraId="44E03388" w14:textId="77777777" w:rsidR="00FF4BB1" w:rsidRPr="00FF4BB1" w:rsidRDefault="00FF4BB1" w:rsidP="002026D5">
      <w:pPr>
        <w:jc w:val="both"/>
        <w:rPr>
          <w:sz w:val="28"/>
          <w:szCs w:val="28"/>
        </w:rPr>
      </w:pPr>
    </w:p>
    <w:p w14:paraId="6825CDEF" w14:textId="7B67F61E" w:rsidR="0095039C" w:rsidRDefault="002026D5" w:rsidP="002026D5">
      <w:pPr>
        <w:jc w:val="center"/>
        <w:rPr>
          <w:b/>
          <w:sz w:val="32"/>
          <w:szCs w:val="32"/>
        </w:rPr>
      </w:pPr>
      <w:r>
        <w:br/>
      </w:r>
      <w:r>
        <w:br/>
      </w:r>
      <w:r w:rsidR="00B44345">
        <w:rPr>
          <w:noProof/>
        </w:rPr>
        <w:drawing>
          <wp:inline distT="0" distB="0" distL="0" distR="0" wp14:anchorId="3F4975CE" wp14:editId="028675F5">
            <wp:extent cx="2908300" cy="2908300"/>
            <wp:effectExtent l="0" t="0" r="635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8300" cy="2908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5A2863" w14:textId="77777777" w:rsidR="0095039C" w:rsidRDefault="0095039C" w:rsidP="002026D5">
      <w:pPr>
        <w:jc w:val="center"/>
        <w:rPr>
          <w:b/>
          <w:sz w:val="32"/>
          <w:szCs w:val="32"/>
        </w:rPr>
      </w:pPr>
    </w:p>
    <w:p w14:paraId="56CC1A48" w14:textId="428791B3" w:rsidR="002026D5" w:rsidRPr="00B44345" w:rsidRDefault="002026D5" w:rsidP="002026D5">
      <w:pPr>
        <w:jc w:val="center"/>
        <w:rPr>
          <w:lang w:val="en-US"/>
        </w:rPr>
      </w:pPr>
      <w:r w:rsidRPr="002026D5">
        <w:rPr>
          <w:b/>
          <w:sz w:val="32"/>
          <w:szCs w:val="32"/>
        </w:rPr>
        <w:lastRenderedPageBreak/>
        <w:t>1.1.4</w:t>
      </w:r>
      <w:r>
        <w:t xml:space="preserve"> </w:t>
      </w:r>
      <w:r w:rsidR="00B44345">
        <w:rPr>
          <w:b/>
          <w:sz w:val="32"/>
          <w:szCs w:val="32"/>
          <w:lang w:val="en-US"/>
        </w:rPr>
        <w:t xml:space="preserve">GPS </w:t>
      </w:r>
      <w:r w:rsidR="00B44345">
        <w:rPr>
          <w:b/>
          <w:sz w:val="32"/>
          <w:szCs w:val="32"/>
        </w:rPr>
        <w:t>модул</w:t>
      </w:r>
    </w:p>
    <w:p w14:paraId="6F191E76" w14:textId="560D4F70" w:rsidR="0095039C" w:rsidRDefault="008A29A9" w:rsidP="0095039C">
      <w:pPr>
        <w:rPr>
          <w:sz w:val="28"/>
          <w:szCs w:val="28"/>
        </w:rPr>
      </w:pPr>
      <w:r>
        <w:rPr>
          <w:sz w:val="28"/>
          <w:szCs w:val="28"/>
        </w:rPr>
        <w:t xml:space="preserve">Друг сензор, който се използва в устройството е </w:t>
      </w:r>
      <w:r>
        <w:rPr>
          <w:sz w:val="28"/>
          <w:szCs w:val="28"/>
          <w:lang w:val="en-US"/>
        </w:rPr>
        <w:t>GPS</w:t>
      </w:r>
      <w:r>
        <w:rPr>
          <w:sz w:val="28"/>
          <w:szCs w:val="28"/>
        </w:rPr>
        <w:t xml:space="preserve"> модула</w:t>
      </w:r>
      <w:r w:rsidR="0095039C">
        <w:rPr>
          <w:sz w:val="28"/>
          <w:szCs w:val="28"/>
        </w:rPr>
        <w:t>.</w:t>
      </w:r>
      <w:r>
        <w:rPr>
          <w:sz w:val="28"/>
          <w:szCs w:val="28"/>
        </w:rPr>
        <w:t xml:space="preserve"> От него се взимат географска дължина, географска широчина и скороста в </w:t>
      </w:r>
      <w:r>
        <w:rPr>
          <w:sz w:val="28"/>
          <w:szCs w:val="28"/>
          <w:lang w:val="en-US"/>
        </w:rPr>
        <w:t>km/h.</w:t>
      </w:r>
      <w:r>
        <w:rPr>
          <w:sz w:val="28"/>
          <w:szCs w:val="28"/>
        </w:rPr>
        <w:t xml:space="preserve">Разполага се на </w:t>
      </w:r>
      <w:r>
        <w:rPr>
          <w:sz w:val="28"/>
          <w:szCs w:val="28"/>
          <w:lang w:val="en-US"/>
        </w:rPr>
        <w:t>Data Logger Shield.</w:t>
      </w:r>
      <w:r w:rsidR="0095039C">
        <w:rPr>
          <w:sz w:val="28"/>
          <w:szCs w:val="28"/>
        </w:rPr>
        <w:tab/>
      </w:r>
      <w:r w:rsidR="0095039C">
        <w:rPr>
          <w:sz w:val="28"/>
          <w:szCs w:val="28"/>
        </w:rPr>
        <w:tab/>
      </w:r>
    </w:p>
    <w:p w14:paraId="24B9285E" w14:textId="3F82A2BA" w:rsidR="0095039C" w:rsidRDefault="0095039C" w:rsidP="008A29A9">
      <w:pPr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 w:rsidR="008A29A9">
        <w:rPr>
          <w:noProof/>
          <w:sz w:val="28"/>
          <w:szCs w:val="28"/>
        </w:rPr>
        <w:drawing>
          <wp:inline distT="0" distB="0" distL="0" distR="0" wp14:anchorId="35254F25" wp14:editId="306FA0E9">
            <wp:extent cx="2956560" cy="29565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560" cy="2956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5B5625" w:rsidRPr="000F5E36">
        <w:rPr>
          <w:b/>
          <w:color w:val="2E74B5"/>
          <w:sz w:val="32"/>
          <w:szCs w:val="32"/>
        </w:rPr>
        <w:br/>
      </w:r>
      <w:r w:rsidR="00887C7D">
        <w:rPr>
          <w:sz w:val="28"/>
          <w:szCs w:val="28"/>
        </w:rPr>
        <w:br/>
      </w:r>
    </w:p>
    <w:p w14:paraId="3A1DF11B" w14:textId="01C1A64B" w:rsidR="000E5950" w:rsidRPr="008A29A9" w:rsidRDefault="00F80068" w:rsidP="00866D41">
      <w:pPr>
        <w:jc w:val="center"/>
        <w:rPr>
          <w:b/>
          <w:color w:val="2E74B5"/>
          <w:sz w:val="28"/>
          <w:szCs w:val="28"/>
          <w:u w:val="single"/>
          <w:lang w:val="en-US"/>
        </w:rPr>
      </w:pPr>
      <w:r>
        <w:rPr>
          <w:b/>
          <w:sz w:val="32"/>
          <w:szCs w:val="32"/>
        </w:rPr>
        <w:t xml:space="preserve">1.2 </w:t>
      </w:r>
      <w:r w:rsidR="003B6636">
        <w:rPr>
          <w:b/>
          <w:sz w:val="32"/>
          <w:szCs w:val="32"/>
        </w:rPr>
        <w:t xml:space="preserve">Функционална схема </w:t>
      </w:r>
      <w:r>
        <w:rPr>
          <w:b/>
          <w:sz w:val="32"/>
          <w:szCs w:val="32"/>
        </w:rPr>
        <w:t>на устройството</w:t>
      </w:r>
    </w:p>
    <w:p w14:paraId="29B768E9" w14:textId="77777777" w:rsidR="00F80068" w:rsidRDefault="00F80068" w:rsidP="00F80068">
      <w:pPr>
        <w:jc w:val="both"/>
        <w:rPr>
          <w:b/>
          <w:sz w:val="32"/>
          <w:szCs w:val="32"/>
        </w:rPr>
      </w:pPr>
    </w:p>
    <w:p w14:paraId="4FFDDFF8" w14:textId="77777777" w:rsidR="00E50B49" w:rsidRDefault="00F80068" w:rsidP="00EF7CA7">
      <w:pPr>
        <w:shd w:val="clear" w:color="auto" w:fill="FFFFFF"/>
        <w:ind w:left="564"/>
        <w:jc w:val="center"/>
        <w:textAlignment w:val="baseline"/>
        <w:rPr>
          <w:rFonts w:ascii="Arial" w:hAnsi="Arial"/>
          <w:lang w:eastAsia="zh-CN"/>
        </w:rPr>
      </w:pPr>
      <w:r>
        <w:rPr>
          <w:b/>
          <w:sz w:val="32"/>
          <w:szCs w:val="32"/>
        </w:rPr>
        <w:br/>
      </w:r>
      <w:r w:rsidR="00E50B49" w:rsidRPr="00E50B49">
        <w:rPr>
          <w:rFonts w:ascii="Arial" w:hAnsi="Arial"/>
          <w:lang w:eastAsia="zh-CN"/>
        </w:rPr>
        <w:object w:dxaOrig="8433" w:dyaOrig="5064" w14:anchorId="20AE1C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9pt" o:ole="">
            <v:imagedata r:id="rId12" o:title=""/>
          </v:shape>
          <o:OLEObject Type="Embed" ProgID="Visio.Drawing.11" ShapeID="_x0000_i1025" DrawAspect="Content" ObjectID="_1636900792" r:id="rId13"/>
        </w:object>
      </w:r>
    </w:p>
    <w:p w14:paraId="7C406CC9" w14:textId="703F85D3" w:rsidR="00EF7CA7" w:rsidRPr="006D02D1" w:rsidRDefault="00EF7CA7" w:rsidP="00EF7CA7">
      <w:pPr>
        <w:shd w:val="clear" w:color="auto" w:fill="FFFFFF"/>
        <w:ind w:left="564"/>
        <w:jc w:val="center"/>
        <w:textAlignment w:val="baseline"/>
        <w:rPr>
          <w:b/>
          <w:sz w:val="36"/>
          <w:szCs w:val="36"/>
          <w:lang w:val="en-US"/>
        </w:rPr>
      </w:pPr>
      <w:r>
        <w:rPr>
          <w:b/>
          <w:sz w:val="28"/>
          <w:szCs w:val="28"/>
        </w:rPr>
        <w:br/>
      </w:r>
      <w:r w:rsidRPr="006D02D1">
        <w:rPr>
          <w:b/>
          <w:sz w:val="36"/>
          <w:szCs w:val="36"/>
        </w:rPr>
        <w:t xml:space="preserve">1.2.1 </w:t>
      </w:r>
      <w:r w:rsidR="00F80068" w:rsidRPr="006D02D1">
        <w:rPr>
          <w:b/>
          <w:sz w:val="36"/>
          <w:szCs w:val="36"/>
        </w:rPr>
        <w:t>Описание на всички връзки между компонентите:</w:t>
      </w:r>
    </w:p>
    <w:p w14:paraId="4E9A596C" w14:textId="77777777" w:rsidR="00665AF6" w:rsidRPr="00665AF6" w:rsidRDefault="00665AF6" w:rsidP="00EF7CA7">
      <w:pPr>
        <w:shd w:val="clear" w:color="auto" w:fill="FFFFFF"/>
        <w:ind w:left="564"/>
        <w:jc w:val="center"/>
        <w:textAlignment w:val="baseline"/>
        <w:rPr>
          <w:b/>
          <w:sz w:val="32"/>
          <w:szCs w:val="32"/>
          <w:lang w:val="en-US"/>
        </w:rPr>
      </w:pPr>
    </w:p>
    <w:p w14:paraId="12656E90" w14:textId="60D62ACC" w:rsidR="00665AF6" w:rsidRDefault="001A1120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Data logger Shield</w:t>
      </w:r>
      <w:r>
        <w:rPr>
          <w:sz w:val="28"/>
          <w:szCs w:val="28"/>
        </w:rPr>
        <w:t xml:space="preserve"> се свързва към </w:t>
      </w:r>
      <w:r>
        <w:rPr>
          <w:sz w:val="28"/>
          <w:szCs w:val="28"/>
          <w:lang w:val="en-US"/>
        </w:rPr>
        <w:t xml:space="preserve">Arduino </w:t>
      </w:r>
      <w:r w:rsidR="002228C0">
        <w:rPr>
          <w:sz w:val="28"/>
          <w:szCs w:val="28"/>
        </w:rPr>
        <w:t xml:space="preserve">контролера </w:t>
      </w:r>
    </w:p>
    <w:p w14:paraId="584F341F" w14:textId="77777777" w:rsidR="00665AF6" w:rsidRDefault="00665AF6" w:rsidP="00665AF6">
      <w:pPr>
        <w:ind w:left="720"/>
        <w:rPr>
          <w:sz w:val="28"/>
          <w:szCs w:val="28"/>
          <w:lang w:val="en-US"/>
        </w:rPr>
      </w:pPr>
    </w:p>
    <w:p w14:paraId="718F70BC" w14:textId="28C8E922" w:rsidR="00665AF6" w:rsidRDefault="001A1120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ccelerometer</w:t>
      </w:r>
      <w:r w:rsidR="00665AF6">
        <w:rPr>
          <w:sz w:val="28"/>
          <w:szCs w:val="28"/>
        </w:rPr>
        <w:t xml:space="preserve"> се свързва към </w:t>
      </w:r>
      <w:r w:rsidR="00665AF6">
        <w:rPr>
          <w:sz w:val="28"/>
          <w:szCs w:val="28"/>
          <w:lang w:val="en-US"/>
        </w:rPr>
        <w:t xml:space="preserve">Arduino </w:t>
      </w:r>
      <w:r w:rsidR="00665AF6">
        <w:rPr>
          <w:sz w:val="28"/>
          <w:szCs w:val="28"/>
        </w:rPr>
        <w:t>микроконтролера чрез пин</w:t>
      </w:r>
      <w:r>
        <w:rPr>
          <w:sz w:val="28"/>
          <w:szCs w:val="28"/>
        </w:rPr>
        <w:t>ове</w:t>
      </w:r>
      <w:r w:rsidR="00665AF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 xml:space="preserve">A4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A5</w:t>
      </w:r>
    </w:p>
    <w:p w14:paraId="26E4D695" w14:textId="77777777" w:rsidR="00665AF6" w:rsidRDefault="00665AF6" w:rsidP="00665AF6">
      <w:pPr>
        <w:rPr>
          <w:sz w:val="28"/>
          <w:szCs w:val="28"/>
          <w:lang w:val="en-US"/>
        </w:rPr>
      </w:pPr>
    </w:p>
    <w:p w14:paraId="3408D664" w14:textId="7E40BB92" w:rsidR="00665AF6" w:rsidRDefault="001A1120" w:rsidP="00665AF6">
      <w:pPr>
        <w:numPr>
          <w:ilvl w:val="0"/>
          <w:numId w:val="28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PS</w:t>
      </w:r>
      <w:r w:rsidR="00665AF6">
        <w:rPr>
          <w:sz w:val="28"/>
          <w:szCs w:val="28"/>
        </w:rPr>
        <w:t xml:space="preserve"> модул се свързва </w:t>
      </w:r>
      <w:r w:rsidR="002228C0">
        <w:rPr>
          <w:sz w:val="28"/>
          <w:szCs w:val="28"/>
        </w:rPr>
        <w:t xml:space="preserve">към </w:t>
      </w:r>
      <w:r w:rsidR="002228C0">
        <w:rPr>
          <w:sz w:val="28"/>
          <w:szCs w:val="28"/>
          <w:lang w:val="en-US"/>
        </w:rPr>
        <w:t xml:space="preserve">Arduino </w:t>
      </w:r>
      <w:r w:rsidR="00665AF6">
        <w:rPr>
          <w:sz w:val="28"/>
          <w:szCs w:val="28"/>
        </w:rPr>
        <w:t>контролера чрез пин</w:t>
      </w:r>
      <w:r>
        <w:rPr>
          <w:sz w:val="28"/>
          <w:szCs w:val="28"/>
        </w:rPr>
        <w:t xml:space="preserve">ове </w:t>
      </w:r>
      <w:r>
        <w:rPr>
          <w:sz w:val="28"/>
          <w:szCs w:val="28"/>
          <w:lang w:val="en-US"/>
        </w:rPr>
        <w:t xml:space="preserve">D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4</w:t>
      </w:r>
    </w:p>
    <w:p w14:paraId="3A415D0C" w14:textId="77777777" w:rsidR="00483B3B" w:rsidRPr="00483B3B" w:rsidRDefault="00483B3B" w:rsidP="00483B3B">
      <w:pPr>
        <w:jc w:val="both"/>
        <w:rPr>
          <w:b/>
          <w:sz w:val="36"/>
          <w:szCs w:val="36"/>
        </w:rPr>
      </w:pPr>
      <w:r>
        <w:rPr>
          <w:sz w:val="28"/>
          <w:szCs w:val="28"/>
        </w:rPr>
        <w:br w:type="page"/>
      </w:r>
      <w:r w:rsidRPr="00483B3B">
        <w:rPr>
          <w:b/>
          <w:sz w:val="36"/>
          <w:szCs w:val="36"/>
        </w:rPr>
        <w:lastRenderedPageBreak/>
        <w:t>Глава 2 - Софтуер</w:t>
      </w:r>
    </w:p>
    <w:p w14:paraId="16364D5F" w14:textId="77777777" w:rsidR="008A29A9" w:rsidRDefault="00483B3B" w:rsidP="005304E8">
      <w:pPr>
        <w:jc w:val="both"/>
        <w:rPr>
          <w:sz w:val="28"/>
          <w:szCs w:val="28"/>
        </w:rPr>
      </w:pPr>
      <w:r>
        <w:rPr>
          <w:sz w:val="28"/>
          <w:szCs w:val="28"/>
        </w:rPr>
        <w:br/>
      </w:r>
      <w:r w:rsidR="008A29A9" w:rsidRPr="008A29A9">
        <w:rPr>
          <w:sz w:val="28"/>
          <w:szCs w:val="28"/>
        </w:rPr>
        <w:t>Системата има два софтуерни компонента</w:t>
      </w:r>
      <w:r w:rsidR="008A29A9">
        <w:rPr>
          <w:sz w:val="28"/>
          <w:szCs w:val="28"/>
        </w:rPr>
        <w:t>:</w:t>
      </w:r>
    </w:p>
    <w:p w14:paraId="73AFA4F1" w14:textId="240CD023" w:rsidR="008A29A9" w:rsidRDefault="008A29A9" w:rsidP="008A29A9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фтуер на </w:t>
      </w:r>
      <w:r>
        <w:rPr>
          <w:sz w:val="28"/>
          <w:szCs w:val="28"/>
          <w:lang w:val="en-US"/>
        </w:rPr>
        <w:t xml:space="preserve">C </w:t>
      </w:r>
      <w:r>
        <w:rPr>
          <w:sz w:val="28"/>
          <w:szCs w:val="28"/>
        </w:rPr>
        <w:t>за работа на хардуера</w:t>
      </w:r>
      <w:r w:rsidRPr="008A29A9">
        <w:rPr>
          <w:sz w:val="28"/>
          <w:szCs w:val="28"/>
        </w:rPr>
        <w:tab/>
      </w:r>
    </w:p>
    <w:p w14:paraId="4ABE38F6" w14:textId="067E0C15" w:rsidR="008A29A9" w:rsidRDefault="008A29A9" w:rsidP="00FC11EE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фтуер на </w:t>
      </w:r>
      <w:r>
        <w:rPr>
          <w:sz w:val="28"/>
          <w:szCs w:val="28"/>
          <w:lang w:val="en-US"/>
        </w:rPr>
        <w:t xml:space="preserve">Python </w:t>
      </w:r>
      <w:r>
        <w:rPr>
          <w:sz w:val="28"/>
          <w:szCs w:val="28"/>
        </w:rPr>
        <w:t>за графично изобразяване на данните</w:t>
      </w:r>
    </w:p>
    <w:p w14:paraId="2CA240F2" w14:textId="77777777" w:rsidR="00FC11EE" w:rsidRPr="00FC11EE" w:rsidRDefault="00FC11EE" w:rsidP="00FC11EE">
      <w:pPr>
        <w:pStyle w:val="ListParagraph"/>
        <w:ind w:left="1065"/>
        <w:jc w:val="both"/>
        <w:rPr>
          <w:sz w:val="28"/>
          <w:szCs w:val="28"/>
        </w:rPr>
      </w:pPr>
    </w:p>
    <w:p w14:paraId="779C512E" w14:textId="7E9C0BE8" w:rsidR="008A29A9" w:rsidRDefault="008A29A9" w:rsidP="006D02D1">
      <w:pPr>
        <w:jc w:val="both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 xml:space="preserve">2.1 Софтуер на </w:t>
      </w:r>
      <w:r>
        <w:rPr>
          <w:b/>
          <w:sz w:val="36"/>
          <w:szCs w:val="36"/>
          <w:lang w:val="en-US"/>
        </w:rPr>
        <w:t>Arduino</w:t>
      </w:r>
    </w:p>
    <w:p w14:paraId="4381BB9E" w14:textId="77777777" w:rsidR="008A29A9" w:rsidRPr="008A29A9" w:rsidRDefault="008A29A9" w:rsidP="008A29A9">
      <w:pPr>
        <w:jc w:val="center"/>
        <w:rPr>
          <w:b/>
          <w:sz w:val="36"/>
          <w:szCs w:val="36"/>
        </w:rPr>
      </w:pPr>
    </w:p>
    <w:p w14:paraId="789B71E5" w14:textId="0D0304DF" w:rsidR="005304E8" w:rsidRDefault="00483B3B" w:rsidP="005304E8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Устройството се управлява от </w:t>
      </w:r>
      <w:r w:rsidR="00D74A8B">
        <w:rPr>
          <w:sz w:val="28"/>
          <w:szCs w:val="28"/>
        </w:rPr>
        <w:t>функционален сорс код, написан на средата за разработка</w:t>
      </w:r>
      <w:r w:rsidR="00D74A8B">
        <w:rPr>
          <w:sz w:val="28"/>
          <w:szCs w:val="28"/>
          <w:lang w:val="en-US"/>
        </w:rPr>
        <w:t xml:space="preserve"> </w:t>
      </w:r>
      <w:r w:rsidR="00D74A8B" w:rsidRPr="00D74A8B">
        <w:rPr>
          <w:sz w:val="28"/>
          <w:szCs w:val="28"/>
          <w:lang w:val="en-US"/>
        </w:rPr>
        <w:t>(</w:t>
      </w:r>
      <w:r w:rsidR="00D74A8B" w:rsidRPr="00D74A8B">
        <w:rPr>
          <w:b/>
          <w:sz w:val="28"/>
          <w:szCs w:val="28"/>
          <w:shd w:val="clear" w:color="auto" w:fill="FFFFFF"/>
        </w:rPr>
        <w:t>Integrated Development Environment</w:t>
      </w:r>
      <w:r w:rsidR="00D463A3">
        <w:rPr>
          <w:b/>
          <w:sz w:val="28"/>
          <w:szCs w:val="28"/>
          <w:shd w:val="clear" w:color="auto" w:fill="FFFFFF"/>
        </w:rPr>
        <w:t xml:space="preserve"> </w:t>
      </w:r>
      <w:r w:rsidR="00D463A3">
        <w:rPr>
          <w:b/>
          <w:sz w:val="28"/>
          <w:szCs w:val="28"/>
          <w:shd w:val="clear" w:color="auto" w:fill="FFFFFF"/>
          <w:lang w:val="en-US"/>
        </w:rPr>
        <w:t>- IDE</w:t>
      </w:r>
      <w:r w:rsidR="00D74A8B" w:rsidRPr="00D74A8B">
        <w:rPr>
          <w:color w:val="000040"/>
          <w:sz w:val="28"/>
          <w:szCs w:val="28"/>
          <w:shd w:val="clear" w:color="auto" w:fill="FFFFFF"/>
          <w:lang w:val="en-US"/>
        </w:rPr>
        <w:t>)</w:t>
      </w:r>
      <w:r w:rsidR="00D74A8B" w:rsidRPr="00D74A8B">
        <w:rPr>
          <w:sz w:val="28"/>
          <w:szCs w:val="28"/>
        </w:rPr>
        <w:t xml:space="preserve">  </w:t>
      </w:r>
      <w:r w:rsidR="00D74A8B">
        <w:rPr>
          <w:sz w:val="28"/>
          <w:szCs w:val="28"/>
        </w:rPr>
        <w:t xml:space="preserve">на </w:t>
      </w:r>
      <w:r w:rsidR="00D74A8B">
        <w:rPr>
          <w:sz w:val="28"/>
          <w:szCs w:val="28"/>
          <w:lang w:val="en-US"/>
        </w:rPr>
        <w:t>Arduino,</w:t>
      </w:r>
      <w:r w:rsidR="00D74A8B">
        <w:rPr>
          <w:sz w:val="28"/>
          <w:szCs w:val="28"/>
        </w:rPr>
        <w:t xml:space="preserve"> която може да се изтегли безплатно от официалния сайт.</w:t>
      </w:r>
      <w:r w:rsidR="00D74A8B">
        <w:rPr>
          <w:sz w:val="28"/>
          <w:szCs w:val="28"/>
          <w:lang w:val="en-US"/>
        </w:rPr>
        <w:t xml:space="preserve"> Arduino </w:t>
      </w:r>
      <w:r w:rsidR="00D74A8B">
        <w:rPr>
          <w:sz w:val="28"/>
          <w:szCs w:val="28"/>
        </w:rPr>
        <w:t xml:space="preserve">използват адаптирана версия на езика </w:t>
      </w:r>
      <w:r w:rsidR="00D74A8B">
        <w:rPr>
          <w:sz w:val="28"/>
          <w:szCs w:val="28"/>
          <w:lang w:val="en-US"/>
        </w:rPr>
        <w:t>C/C++</w:t>
      </w:r>
      <w:r w:rsidR="00D74A8B">
        <w:rPr>
          <w:sz w:val="28"/>
          <w:szCs w:val="28"/>
        </w:rPr>
        <w:t>, а в мрежата са налични много безплатни упътвания, уроци и примери, както за начинаещи, така и за напреднали.</w:t>
      </w:r>
    </w:p>
    <w:p w14:paraId="7E6D448A" w14:textId="2EB1E675" w:rsidR="00665AF6" w:rsidRDefault="00665AF6" w:rsidP="006D02D1">
      <w:pPr>
        <w:jc w:val="both"/>
        <w:rPr>
          <w:b/>
          <w:sz w:val="36"/>
          <w:szCs w:val="36"/>
        </w:rPr>
      </w:pPr>
      <w:r>
        <w:rPr>
          <w:sz w:val="28"/>
          <w:szCs w:val="28"/>
          <w:lang w:val="en-US"/>
        </w:rPr>
        <w:br/>
      </w:r>
      <w:r w:rsidRPr="00665AF6">
        <w:rPr>
          <w:b/>
          <w:sz w:val="36"/>
          <w:szCs w:val="36"/>
          <w:lang w:val="en-US"/>
        </w:rPr>
        <w:t>2.1</w:t>
      </w:r>
      <w:r w:rsidR="008A29A9">
        <w:rPr>
          <w:b/>
          <w:sz w:val="36"/>
          <w:szCs w:val="36"/>
        </w:rPr>
        <w:t>.1</w:t>
      </w:r>
      <w:r w:rsidRPr="00665AF6">
        <w:rPr>
          <w:b/>
          <w:sz w:val="36"/>
          <w:szCs w:val="36"/>
          <w:lang w:val="en-US"/>
        </w:rPr>
        <w:t xml:space="preserve"> </w:t>
      </w:r>
      <w:r w:rsidRPr="00665AF6">
        <w:rPr>
          <w:b/>
          <w:sz w:val="36"/>
          <w:szCs w:val="36"/>
        </w:rPr>
        <w:t>Сорс код</w:t>
      </w:r>
    </w:p>
    <w:p w14:paraId="40EB6721" w14:textId="77777777" w:rsidR="00665AF6" w:rsidRDefault="00665AF6" w:rsidP="00665AF6">
      <w:pPr>
        <w:rPr>
          <w:b/>
          <w:sz w:val="36"/>
          <w:szCs w:val="36"/>
        </w:rPr>
      </w:pPr>
    </w:p>
    <w:p w14:paraId="47421B4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 "RTClib.h"</w:t>
      </w:r>
    </w:p>
    <w:p w14:paraId="4E1CC9C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 &lt;SPI.h&gt;</w:t>
      </w:r>
    </w:p>
    <w:p w14:paraId="4176D65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 &lt;SD.h&gt;</w:t>
      </w:r>
    </w:p>
    <w:p w14:paraId="07091CF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&lt;Wire.h&gt;</w:t>
      </w:r>
    </w:p>
    <w:p w14:paraId="03A948B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 &lt;TinyGPS++.h&gt;</w:t>
      </w:r>
    </w:p>
    <w:p w14:paraId="10582AB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#include &lt;SoftwareSerial.h&gt;</w:t>
      </w:r>
    </w:p>
    <w:p w14:paraId="216A8C56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0F96966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unsigned long m = 0, m1 = 0;</w:t>
      </w:r>
    </w:p>
    <w:p w14:paraId="1F1410F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int counter = 0;</w:t>
      </w:r>
    </w:p>
    <w:p w14:paraId="5FDB5B4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int buff_id = 0;</w:t>
      </w:r>
    </w:p>
    <w:p w14:paraId="7D4A59B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const int MPU_addr=0x69;</w:t>
      </w:r>
    </w:p>
    <w:p w14:paraId="2860728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int16_t AcX,AcY,AcZ, AcXold, AcYold, AcZold;</w:t>
      </w:r>
    </w:p>
    <w:p w14:paraId="1717B0E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float dX, dY , dZ,dXa,dYa,dZa,dXaold,dYaold,dZaold;</w:t>
      </w:r>
    </w:p>
    <w:p w14:paraId="02E9E59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char filename[20],csv[100];</w:t>
      </w:r>
    </w:p>
    <w:p w14:paraId="621A4FC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const int chipSelect = 10;</w:t>
      </w:r>
    </w:p>
    <w:p w14:paraId="2673C21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tatic const int RXPin = 4, TXPin = 3;</w:t>
      </w:r>
    </w:p>
    <w:p w14:paraId="41EAB93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tatic const uint32_t GPSBaud = 9600;</w:t>
      </w:r>
    </w:p>
    <w:p w14:paraId="64CF3A6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double latitude=0.0, longitude=0.0, velocity=0.0;</w:t>
      </w:r>
    </w:p>
    <w:p w14:paraId="7D017F8C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3D872C2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File myFile;</w:t>
      </w:r>
    </w:p>
    <w:p w14:paraId="05B5854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d2Card card;</w:t>
      </w:r>
    </w:p>
    <w:p w14:paraId="1FC59AC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dVolume volume;</w:t>
      </w:r>
    </w:p>
    <w:p w14:paraId="7ACEA1E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dFile root;</w:t>
      </w:r>
    </w:p>
    <w:p w14:paraId="6426C35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RTC_DS1307 rtc;</w:t>
      </w:r>
    </w:p>
    <w:p w14:paraId="3E20839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TinyGPSPlus gps;</w:t>
      </w:r>
    </w:p>
    <w:p w14:paraId="006557C2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SoftwareSerial ss(RXPin, TXPin);</w:t>
      </w:r>
    </w:p>
    <w:p w14:paraId="4AE4526A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343A9B67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4768A00D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13D0E03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void fLog()</w:t>
      </w:r>
    </w:p>
    <w:p w14:paraId="4F35D75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{</w:t>
      </w:r>
    </w:p>
    <w:p w14:paraId="5F9259F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char tstamp[30];</w:t>
      </w:r>
    </w:p>
    <w:p w14:paraId="0C92A8F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myFile = SD.open(filename, FILE_WRITE);  </w:t>
      </w:r>
    </w:p>
    <w:p w14:paraId="7168906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if (myFile) </w:t>
      </w:r>
    </w:p>
    <w:p w14:paraId="537796C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{</w:t>
      </w:r>
    </w:p>
    <w:p w14:paraId="2DDF48E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ateTime now3 = rtc.now();</w:t>
      </w:r>
    </w:p>
    <w:p w14:paraId="69FC70C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printf(tstamp,"%04d-%02d-%02d %02d:%02d:%02d;",now3.year(),now3.month(),now3.day(),now3.hour(),now3.minute(),now3.second());</w:t>
      </w:r>
    </w:p>
    <w:p w14:paraId="147F583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tstamp);</w:t>
      </w:r>
    </w:p>
    <w:p w14:paraId="7468DCB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(unsigned int)dXa, DEC);</w:t>
      </w:r>
    </w:p>
    <w:p w14:paraId="75E97B4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';');</w:t>
      </w:r>
    </w:p>
    <w:p w14:paraId="192A4DC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(unsigned int)dYa, DEC);</w:t>
      </w:r>
    </w:p>
    <w:p w14:paraId="06F75538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';');</w:t>
      </w:r>
    </w:p>
    <w:p w14:paraId="598CEB1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(unsigned int)dZa, DEC);</w:t>
      </w:r>
    </w:p>
    <w:p w14:paraId="0E2459A2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';');</w:t>
      </w:r>
    </w:p>
    <w:p w14:paraId="238F41C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latitude,5);</w:t>
      </w:r>
    </w:p>
    <w:p w14:paraId="49DAD298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';');</w:t>
      </w:r>
    </w:p>
    <w:p w14:paraId="6ACDFB9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longitude,5);</w:t>
      </w:r>
    </w:p>
    <w:p w14:paraId="7B3AB38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(';');</w:t>
      </w:r>
    </w:p>
    <w:p w14:paraId="1606989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yFile.println(velocity,0);</w:t>
      </w:r>
    </w:p>
    <w:p w14:paraId="1617A7A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  </w:t>
      </w:r>
    </w:p>
    <w:p w14:paraId="2487754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</w:t>
      </w:r>
    </w:p>
    <w:p w14:paraId="7BAA124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myFile.close();</w:t>
      </w:r>
    </w:p>
    <w:p w14:paraId="468D366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  </w:t>
      </w:r>
    </w:p>
    <w:p w14:paraId="326D78E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}</w:t>
      </w:r>
    </w:p>
    <w:p w14:paraId="2CC4A53E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0F03F52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void readAcceleration()</w:t>
      </w:r>
    </w:p>
    <w:p w14:paraId="25E05A12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{</w:t>
      </w:r>
    </w:p>
    <w:p w14:paraId="2AEC1EE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beginTransmission(MPU_addr);</w:t>
      </w:r>
    </w:p>
    <w:p w14:paraId="3F6A973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write(0x3B);</w:t>
      </w:r>
    </w:p>
    <w:p w14:paraId="773869F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endTransmission(false);</w:t>
      </w:r>
    </w:p>
    <w:p w14:paraId="4A45A65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requestFrom(MPU_addr,14,true); </w:t>
      </w:r>
    </w:p>
    <w:p w14:paraId="6D0AEBE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AcX=Wire.read()&lt;&lt;8|Wire.read();   </w:t>
      </w:r>
    </w:p>
    <w:p w14:paraId="57092C1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AcY=Wire.read()&lt;&lt;8|Wire.read();</w:t>
      </w:r>
    </w:p>
    <w:p w14:paraId="15EDAF0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AcZ=Wire.read()&lt;&lt;8|Wire.read();</w:t>
      </w:r>
    </w:p>
    <w:p w14:paraId="5A5F466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}</w:t>
      </w:r>
    </w:p>
    <w:p w14:paraId="141CA820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2A6A8AC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void setup() {</w:t>
      </w:r>
    </w:p>
    <w:p w14:paraId="545A9BC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Serial.begin(9600); </w:t>
      </w:r>
    </w:p>
    <w:p w14:paraId="331716E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ss.begin(GPSBaud);// setup GPS</w:t>
      </w:r>
    </w:p>
    <w:p w14:paraId="17D7890C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42B14A0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lastRenderedPageBreak/>
        <w:t xml:space="preserve">  //setup Accelerometer</w:t>
      </w:r>
    </w:p>
    <w:p w14:paraId="2670EE7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begin();</w:t>
      </w:r>
    </w:p>
    <w:p w14:paraId="557A215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beginTransmission(MPU_addr);</w:t>
      </w:r>
    </w:p>
    <w:p w14:paraId="495E61C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write(0x6B);  // PWR_MGMT_1 register</w:t>
      </w:r>
    </w:p>
    <w:p w14:paraId="44D9A7D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write(0);     // set to zero (wakes up the MPU-6050)</w:t>
      </w:r>
    </w:p>
    <w:p w14:paraId="6D09DFA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ire.endTransmission(true);</w:t>
      </w:r>
    </w:p>
    <w:p w14:paraId="2ED66BCE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72F278C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setup RTC</w:t>
      </w:r>
    </w:p>
    <w:p w14:paraId="5B114EC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if (! rtc.begin()) {</w:t>
      </w:r>
    </w:p>
    <w:p w14:paraId="4208F1E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ln("Couldn't find RTC");</w:t>
      </w:r>
    </w:p>
    <w:p w14:paraId="6C35062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</w:t>
      </w:r>
    </w:p>
    <w:p w14:paraId="493AF5B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if (! rtc.isrunning()) {</w:t>
      </w:r>
    </w:p>
    <w:p w14:paraId="75F05F3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ln("RTC is NOT running!");</w:t>
      </w:r>
    </w:p>
    <w:p w14:paraId="2180B71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rtc.adjust(DateTime(F(__DATE__), F(__TIME__)));</w:t>
      </w:r>
    </w:p>
    <w:p w14:paraId="61FDA4F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</w:t>
      </w:r>
    </w:p>
    <w:p w14:paraId="5AAF1C08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</w:t>
      </w:r>
    </w:p>
    <w:p w14:paraId="0AD3398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generate filename</w:t>
      </w:r>
    </w:p>
    <w:p w14:paraId="645187C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DateTime now = rtc.now();</w:t>
      </w:r>
    </w:p>
    <w:p w14:paraId="26D240B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sprintf(filename, "%02d%02d%02d%02d.csv",  now.month(), now.day(), now.hour(), now.minute()); //set filename</w:t>
      </w:r>
    </w:p>
    <w:p w14:paraId="6B0AB15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</w:t>
      </w:r>
    </w:p>
    <w:p w14:paraId="1442E55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setup SD card</w:t>
      </w:r>
    </w:p>
    <w:p w14:paraId="65645EF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SD.begin(chipSelect);</w:t>
      </w:r>
    </w:p>
    <w:p w14:paraId="569C2450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3F29F132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initialize accelerations </w:t>
      </w:r>
    </w:p>
    <w:p w14:paraId="4716E6B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readAcceleration();</w:t>
      </w:r>
    </w:p>
    <w:p w14:paraId="549E460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}</w:t>
      </w:r>
    </w:p>
    <w:p w14:paraId="56F29B25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3436B14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void loop() {</w:t>
      </w:r>
    </w:p>
    <w:p w14:paraId="313C050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//log the data into the SD card every 1s</w:t>
      </w:r>
    </w:p>
    <w:p w14:paraId="6698B5C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if(millis() - m  &gt;= 1000)</w:t>
      </w:r>
    </w:p>
    <w:p w14:paraId="0B8278E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{</w:t>
      </w:r>
    </w:p>
    <w:p w14:paraId="2764CEB9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 = millis();</w:t>
      </w:r>
    </w:p>
    <w:p w14:paraId="615B4767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Xa = round(sqrt(dXa/ counter));</w:t>
      </w:r>
    </w:p>
    <w:p w14:paraId="05CF1D1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Ya = round(sqrt(dYa/counter));</w:t>
      </w:r>
    </w:p>
    <w:p w14:paraId="759C2A6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Za = round(sqrt(dZa/counter));</w:t>
      </w:r>
    </w:p>
    <w:p w14:paraId="0312FDC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counter = 0;</w:t>
      </w:r>
    </w:p>
    <w:p w14:paraId="0A9F28E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latitude = gps.location.lat();</w:t>
      </w:r>
    </w:p>
    <w:p w14:paraId="16F08BF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longitude = gps.location.lng();</w:t>
      </w:r>
    </w:p>
    <w:p w14:paraId="253785F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velocity = gps.speed.kmph(); </w:t>
      </w:r>
    </w:p>
    <w:p w14:paraId="5E1AA17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fLog();</w:t>
      </w:r>
    </w:p>
    <w:p w14:paraId="3EB04C4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</w:t>
      </w:r>
    </w:p>
    <w:p w14:paraId="0C6BD27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Latitude = "); </w:t>
      </w:r>
    </w:p>
    <w:p w14:paraId="1F768E7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latitude, 5);      </w:t>
      </w:r>
    </w:p>
    <w:p w14:paraId="2244B75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 Longitude = "); </w:t>
      </w:r>
    </w:p>
    <w:p w14:paraId="413A2FF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lastRenderedPageBreak/>
        <w:t xml:space="preserve">    Serial.print(longitude, 5);</w:t>
      </w:r>
    </w:p>
    <w:p w14:paraId="704FDD44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 Speed = ");</w:t>
      </w:r>
    </w:p>
    <w:p w14:paraId="42E86A2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velocity, 0);</w:t>
      </w:r>
    </w:p>
    <w:p w14:paraId="693DE62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 km/h X = ");</w:t>
      </w:r>
    </w:p>
    <w:p w14:paraId="06B48ED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dXa, 0);</w:t>
      </w:r>
    </w:p>
    <w:p w14:paraId="57D97C7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 Y = ");</w:t>
      </w:r>
    </w:p>
    <w:p w14:paraId="4D87D1D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dYa, 0);</w:t>
      </w:r>
    </w:p>
    <w:p w14:paraId="6E8925CD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(" Z = ");</w:t>
      </w:r>
    </w:p>
    <w:p w14:paraId="1E7C126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Serial.println(dZa, 0);   </w:t>
      </w:r>
    </w:p>
    <w:p w14:paraId="18D9ABB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 </w:t>
      </w:r>
    </w:p>
    <w:p w14:paraId="719E5AB5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get acceleration every 100ms</w:t>
      </w:r>
    </w:p>
    <w:p w14:paraId="630AC4EB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if(millis() - m1 &gt;= 100)</w:t>
      </w:r>
    </w:p>
    <w:p w14:paraId="2F314C4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{</w:t>
      </w:r>
    </w:p>
    <w:p w14:paraId="11472E2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m1 = millis();</w:t>
      </w:r>
    </w:p>
    <w:p w14:paraId="72C1A3F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ateTime now2 = rtc.now();</w:t>
      </w:r>
    </w:p>
    <w:p w14:paraId="09BD38B8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AcXold = AcX;</w:t>
      </w:r>
    </w:p>
    <w:p w14:paraId="3B359E9F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AcYold = AcY;</w:t>
      </w:r>
    </w:p>
    <w:p w14:paraId="131300F2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AcZold = AcZ;</w:t>
      </w:r>
    </w:p>
    <w:p w14:paraId="5B180CD1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readAcceleration();</w:t>
      </w:r>
    </w:p>
    <w:p w14:paraId="44B0A40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X = AcX - AcXold;</w:t>
      </w:r>
    </w:p>
    <w:p w14:paraId="4790EB1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Y = AcY - AcYold;</w:t>
      </w:r>
    </w:p>
    <w:p w14:paraId="1D98CA8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Z = AcZ - AcZold;</w:t>
      </w:r>
    </w:p>
    <w:p w14:paraId="099F1EE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Xa += dX * dX;</w:t>
      </w:r>
    </w:p>
    <w:p w14:paraId="38702BD3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Ya += dY * dY;</w:t>
      </w:r>
    </w:p>
    <w:p w14:paraId="424E1D30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dZa += dZ * dZ;   </w:t>
      </w:r>
    </w:p>
    <w:p w14:paraId="49C2849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counter++;</w:t>
      </w:r>
    </w:p>
    <w:p w14:paraId="4666747E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</w:t>
      </w:r>
    </w:p>
    <w:p w14:paraId="638FF078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//loop to get GPS cordinates</w:t>
      </w:r>
    </w:p>
    <w:p w14:paraId="24091E9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while(ss.available() &gt; 0)</w:t>
      </w:r>
    </w:p>
    <w:p w14:paraId="0CE8198C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{</w:t>
      </w:r>
    </w:p>
    <w:p w14:paraId="3F28BF4A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  gps.encode(ss.read());</w:t>
      </w:r>
    </w:p>
    <w:p w14:paraId="193F52E6" w14:textId="77777777" w:rsidR="00FC11EE" w:rsidRPr="00FC11EE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 xml:space="preserve">  }</w:t>
      </w:r>
    </w:p>
    <w:p w14:paraId="218EF13F" w14:textId="2D5C134E" w:rsidR="00C3649D" w:rsidRDefault="00FC11EE" w:rsidP="00FC11EE">
      <w:pPr>
        <w:jc w:val="both"/>
        <w:rPr>
          <w:sz w:val="28"/>
          <w:szCs w:val="28"/>
        </w:rPr>
      </w:pPr>
      <w:r w:rsidRPr="00FC11EE">
        <w:rPr>
          <w:sz w:val="28"/>
          <w:szCs w:val="28"/>
        </w:rPr>
        <w:t>}</w:t>
      </w:r>
    </w:p>
    <w:p w14:paraId="03C9CD51" w14:textId="77777777" w:rsidR="00C3649D" w:rsidRPr="00665AF6" w:rsidRDefault="00C3649D" w:rsidP="00665AF6">
      <w:pPr>
        <w:jc w:val="center"/>
        <w:rPr>
          <w:rFonts w:ascii="Calibri" w:hAnsi="Calibri" w:cs="Calibri"/>
          <w:b/>
          <w:color w:val="2E74B5"/>
          <w:u w:val="single"/>
        </w:rPr>
      </w:pPr>
    </w:p>
    <w:p w14:paraId="6FD63E37" w14:textId="77777777" w:rsidR="00665AF6" w:rsidRDefault="00665AF6" w:rsidP="003F1351">
      <w:pPr>
        <w:jc w:val="both"/>
        <w:rPr>
          <w:sz w:val="28"/>
          <w:szCs w:val="28"/>
        </w:rPr>
      </w:pPr>
    </w:p>
    <w:p w14:paraId="55863633" w14:textId="7E5954AC" w:rsidR="00C3649D" w:rsidRDefault="008A29A9" w:rsidP="008A29A9">
      <w:pPr>
        <w:jc w:val="center"/>
        <w:rPr>
          <w:b/>
          <w:sz w:val="36"/>
          <w:szCs w:val="28"/>
        </w:rPr>
      </w:pPr>
      <w:r>
        <w:rPr>
          <w:b/>
          <w:sz w:val="36"/>
          <w:szCs w:val="28"/>
        </w:rPr>
        <w:t xml:space="preserve">2.2 Софтуер на </w:t>
      </w:r>
      <w:r>
        <w:rPr>
          <w:b/>
          <w:sz w:val="36"/>
          <w:szCs w:val="28"/>
          <w:lang w:val="en-US"/>
        </w:rPr>
        <w:t xml:space="preserve">Python </w:t>
      </w:r>
    </w:p>
    <w:p w14:paraId="44124345" w14:textId="0BAB806B" w:rsidR="008A29A9" w:rsidRDefault="008A29A9" w:rsidP="008A29A9">
      <w:pPr>
        <w:jc w:val="center"/>
        <w:rPr>
          <w:b/>
          <w:sz w:val="36"/>
          <w:szCs w:val="28"/>
        </w:rPr>
      </w:pPr>
    </w:p>
    <w:p w14:paraId="4D6A2DE3" w14:textId="67A24A0B" w:rsidR="008A29A9" w:rsidRDefault="00FC11EE" w:rsidP="00FC11EE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орс кодът за изобразяване на графиките е изключително прост, но функционален. Написан е на средата за разработка </w:t>
      </w:r>
      <w:r>
        <w:rPr>
          <w:sz w:val="28"/>
          <w:szCs w:val="28"/>
          <w:lang w:val="en-US"/>
        </w:rPr>
        <w:t>Jupyter, която може да се изтегли от официалния сайт .</w:t>
      </w:r>
    </w:p>
    <w:p w14:paraId="57FF88CC" w14:textId="64A5CBC9" w:rsidR="00FC11EE" w:rsidRDefault="00FC11EE" w:rsidP="00FC11EE">
      <w:pPr>
        <w:jc w:val="both"/>
        <w:rPr>
          <w:sz w:val="28"/>
          <w:szCs w:val="28"/>
          <w:lang w:val="en-US"/>
        </w:rPr>
      </w:pPr>
    </w:p>
    <w:p w14:paraId="4787D3BB" w14:textId="4C48A3D2" w:rsidR="00FC11EE" w:rsidRDefault="00FC11EE" w:rsidP="00FC11EE">
      <w:pPr>
        <w:jc w:val="center"/>
        <w:rPr>
          <w:b/>
          <w:sz w:val="36"/>
          <w:szCs w:val="28"/>
        </w:rPr>
      </w:pPr>
      <w:r>
        <w:rPr>
          <w:b/>
          <w:sz w:val="36"/>
          <w:szCs w:val="28"/>
        </w:rPr>
        <w:t>2.2.1 Сорс код</w:t>
      </w:r>
    </w:p>
    <w:p w14:paraId="19C17D38" w14:textId="2EED7D39" w:rsidR="00FC11EE" w:rsidRDefault="00FC11EE" w:rsidP="00FC11EE">
      <w:pPr>
        <w:jc w:val="center"/>
        <w:rPr>
          <w:b/>
          <w:sz w:val="36"/>
          <w:szCs w:val="28"/>
        </w:rPr>
      </w:pPr>
    </w:p>
    <w:p w14:paraId="1087BBD9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> matplotlib.pyplot </w:t>
      </w:r>
      <w:r>
        <w:rPr>
          <w:rFonts w:ascii="Consolas" w:hAnsi="Consolas"/>
          <w:color w:val="C586C0"/>
          <w:sz w:val="21"/>
          <w:szCs w:val="21"/>
        </w:rPr>
        <w:t>as</w:t>
      </w:r>
      <w:r>
        <w:rPr>
          <w:rFonts w:ascii="Consolas" w:hAnsi="Consolas"/>
          <w:color w:val="D4D4D4"/>
          <w:sz w:val="21"/>
          <w:szCs w:val="21"/>
        </w:rPr>
        <w:t> plt</w:t>
      </w:r>
    </w:p>
    <w:p w14:paraId="423E375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import</w:t>
      </w:r>
      <w:r>
        <w:rPr>
          <w:rFonts w:ascii="Consolas" w:hAnsi="Consolas"/>
          <w:color w:val="D4D4D4"/>
          <w:sz w:val="21"/>
          <w:szCs w:val="21"/>
        </w:rPr>
        <w:t> numpy </w:t>
      </w:r>
      <w:r>
        <w:rPr>
          <w:rFonts w:ascii="Consolas" w:hAnsi="Consolas"/>
          <w:color w:val="C586C0"/>
          <w:sz w:val="21"/>
          <w:szCs w:val="21"/>
        </w:rPr>
        <w:t>as</w:t>
      </w:r>
      <w:r>
        <w:rPr>
          <w:rFonts w:ascii="Consolas" w:hAnsi="Consolas"/>
          <w:color w:val="D4D4D4"/>
          <w:sz w:val="21"/>
          <w:szCs w:val="21"/>
        </w:rPr>
        <w:t> np</w:t>
      </w:r>
    </w:p>
    <w:p w14:paraId="67DDF7B1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lastRenderedPageBreak/>
        <w:t>import</w:t>
      </w:r>
      <w:r>
        <w:rPr>
          <w:rFonts w:ascii="Consolas" w:hAnsi="Consolas"/>
          <w:color w:val="D4D4D4"/>
          <w:sz w:val="21"/>
          <w:szCs w:val="21"/>
        </w:rPr>
        <w:t> csv</w:t>
      </w:r>
    </w:p>
    <w:p w14:paraId="49744181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0C01C38A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time = []</w:t>
      </w:r>
    </w:p>
    <w:p w14:paraId="3AB73829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x = []</w:t>
      </w:r>
    </w:p>
    <w:p w14:paraId="21F24B1F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y = []</w:t>
      </w:r>
    </w:p>
    <w:p w14:paraId="6738B003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z = []</w:t>
      </w:r>
    </w:p>
    <w:p w14:paraId="04C5556F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velocity = []</w:t>
      </w:r>
    </w:p>
    <w:p w14:paraId="216B3DD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2A305BFD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C586C0"/>
          <w:sz w:val="21"/>
          <w:szCs w:val="21"/>
        </w:rPr>
        <w:t>with</w:t>
      </w:r>
      <w:r>
        <w:rPr>
          <w:rFonts w:ascii="Consolas" w:hAnsi="Consolas"/>
          <w:color w:val="D4D4D4"/>
          <w:sz w:val="21"/>
          <w:szCs w:val="21"/>
        </w:rPr>
        <w:t> </w:t>
      </w:r>
      <w:r>
        <w:rPr>
          <w:rFonts w:ascii="Consolas" w:hAnsi="Consolas"/>
          <w:color w:val="DCDCAA"/>
          <w:sz w:val="21"/>
          <w:szCs w:val="21"/>
        </w:rPr>
        <w:t>open</w:t>
      </w:r>
      <w:r>
        <w:rPr>
          <w:rFonts w:ascii="Consolas" w:hAnsi="Consolas"/>
          <w:color w:val="D4D4D4"/>
          <w:sz w:val="21"/>
          <w:szCs w:val="21"/>
        </w:rPr>
        <w:t>(</w:t>
      </w:r>
      <w:r>
        <w:rPr>
          <w:rFonts w:ascii="Consolas" w:hAnsi="Consolas"/>
          <w:color w:val="CE9178"/>
          <w:sz w:val="21"/>
          <w:szCs w:val="21"/>
        </w:rPr>
        <w:t>'test.csv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CE9178"/>
          <w:sz w:val="21"/>
          <w:szCs w:val="21"/>
        </w:rPr>
        <w:t>'r'</w:t>
      </w:r>
      <w:r>
        <w:rPr>
          <w:rFonts w:ascii="Consolas" w:hAnsi="Consolas"/>
          <w:color w:val="D4D4D4"/>
          <w:sz w:val="21"/>
          <w:szCs w:val="21"/>
        </w:rPr>
        <w:t>) </w:t>
      </w:r>
      <w:r>
        <w:rPr>
          <w:rFonts w:ascii="Consolas" w:hAnsi="Consolas"/>
          <w:color w:val="C586C0"/>
          <w:sz w:val="21"/>
          <w:szCs w:val="21"/>
        </w:rPr>
        <w:t>as</w:t>
      </w:r>
      <w:r>
        <w:rPr>
          <w:rFonts w:ascii="Consolas" w:hAnsi="Consolas"/>
          <w:color w:val="D4D4D4"/>
          <w:sz w:val="21"/>
          <w:szCs w:val="21"/>
        </w:rPr>
        <w:t> csvfile:</w:t>
      </w:r>
    </w:p>
    <w:p w14:paraId="1C45CE8E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plots = csv.reader(csvfile, </w:t>
      </w:r>
      <w:r>
        <w:rPr>
          <w:rFonts w:ascii="Consolas" w:hAnsi="Consolas"/>
          <w:color w:val="9CDCFE"/>
          <w:sz w:val="21"/>
          <w:szCs w:val="21"/>
        </w:rPr>
        <w:t>delimit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;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3D11E8AA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</w:t>
      </w:r>
      <w:r>
        <w:rPr>
          <w:rFonts w:ascii="Consolas" w:hAnsi="Consolas"/>
          <w:color w:val="C586C0"/>
          <w:sz w:val="21"/>
          <w:szCs w:val="21"/>
        </w:rPr>
        <w:t>for</w:t>
      </w:r>
      <w:r>
        <w:rPr>
          <w:rFonts w:ascii="Consolas" w:hAnsi="Consolas"/>
          <w:color w:val="D4D4D4"/>
          <w:sz w:val="21"/>
          <w:szCs w:val="21"/>
        </w:rPr>
        <w:t> row </w:t>
      </w:r>
      <w:r>
        <w:rPr>
          <w:rFonts w:ascii="Consolas" w:hAnsi="Consolas"/>
          <w:color w:val="569CD6"/>
          <w:sz w:val="21"/>
          <w:szCs w:val="21"/>
        </w:rPr>
        <w:t>in</w:t>
      </w:r>
      <w:r>
        <w:rPr>
          <w:rFonts w:ascii="Consolas" w:hAnsi="Consolas"/>
          <w:color w:val="D4D4D4"/>
          <w:sz w:val="21"/>
          <w:szCs w:val="21"/>
        </w:rPr>
        <w:t> plots:</w:t>
      </w:r>
    </w:p>
    <w:p w14:paraId="73179BBE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time.append(np.datetime64(row[</w:t>
      </w:r>
      <w:r>
        <w:rPr>
          <w:rFonts w:ascii="Consolas" w:hAnsi="Consolas"/>
          <w:color w:val="B5CEA8"/>
          <w:sz w:val="21"/>
          <w:szCs w:val="21"/>
        </w:rPr>
        <w:t>0</w:t>
      </w:r>
      <w:r>
        <w:rPr>
          <w:rFonts w:ascii="Consolas" w:hAnsi="Consolas"/>
          <w:color w:val="D4D4D4"/>
          <w:sz w:val="21"/>
          <w:szCs w:val="21"/>
        </w:rPr>
        <w:t>]))</w:t>
      </w:r>
    </w:p>
    <w:p w14:paraId="6BBECDFE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x.append(</w:t>
      </w:r>
      <w:r>
        <w:rPr>
          <w:rFonts w:ascii="Consolas" w:hAnsi="Consolas"/>
          <w:color w:val="4EC9B0"/>
          <w:sz w:val="21"/>
          <w:szCs w:val="21"/>
        </w:rPr>
        <w:t>float</w:t>
      </w:r>
      <w:r>
        <w:rPr>
          <w:rFonts w:ascii="Consolas" w:hAnsi="Consolas"/>
          <w:color w:val="D4D4D4"/>
          <w:sz w:val="21"/>
          <w:szCs w:val="21"/>
        </w:rPr>
        <w:t>(row[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]))</w:t>
      </w:r>
    </w:p>
    <w:p w14:paraId="11F180CA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y.append(</w:t>
      </w:r>
      <w:r>
        <w:rPr>
          <w:rFonts w:ascii="Consolas" w:hAnsi="Consolas"/>
          <w:color w:val="4EC9B0"/>
          <w:sz w:val="21"/>
          <w:szCs w:val="21"/>
        </w:rPr>
        <w:t>float</w:t>
      </w:r>
      <w:r>
        <w:rPr>
          <w:rFonts w:ascii="Consolas" w:hAnsi="Consolas"/>
          <w:color w:val="D4D4D4"/>
          <w:sz w:val="21"/>
          <w:szCs w:val="21"/>
        </w:rPr>
        <w:t>(row[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]))</w:t>
      </w:r>
    </w:p>
    <w:p w14:paraId="78E66E11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z.append(</w:t>
      </w:r>
      <w:r>
        <w:rPr>
          <w:rFonts w:ascii="Consolas" w:hAnsi="Consolas"/>
          <w:color w:val="4EC9B0"/>
          <w:sz w:val="21"/>
          <w:szCs w:val="21"/>
        </w:rPr>
        <w:t>float</w:t>
      </w:r>
      <w:r>
        <w:rPr>
          <w:rFonts w:ascii="Consolas" w:hAnsi="Consolas"/>
          <w:color w:val="D4D4D4"/>
          <w:sz w:val="21"/>
          <w:szCs w:val="21"/>
        </w:rPr>
        <w:t>(row[</w:t>
      </w:r>
      <w:r>
        <w:rPr>
          <w:rFonts w:ascii="Consolas" w:hAnsi="Consolas"/>
          <w:color w:val="B5CEA8"/>
          <w:sz w:val="21"/>
          <w:szCs w:val="21"/>
        </w:rPr>
        <w:t>3</w:t>
      </w:r>
      <w:r>
        <w:rPr>
          <w:rFonts w:ascii="Consolas" w:hAnsi="Consolas"/>
          <w:color w:val="D4D4D4"/>
          <w:sz w:val="21"/>
          <w:szCs w:val="21"/>
        </w:rPr>
        <w:t>]))</w:t>
      </w:r>
    </w:p>
    <w:p w14:paraId="3B19743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velocity.append(</w:t>
      </w:r>
      <w:r>
        <w:rPr>
          <w:rFonts w:ascii="Consolas" w:hAnsi="Consolas"/>
          <w:color w:val="4EC9B0"/>
          <w:sz w:val="21"/>
          <w:szCs w:val="21"/>
        </w:rPr>
        <w:t>float</w:t>
      </w:r>
      <w:r>
        <w:rPr>
          <w:rFonts w:ascii="Consolas" w:hAnsi="Consolas"/>
          <w:color w:val="D4D4D4"/>
          <w:sz w:val="21"/>
          <w:szCs w:val="21"/>
        </w:rPr>
        <w:t>(row[</w:t>
      </w:r>
      <w:r>
        <w:rPr>
          <w:rFonts w:ascii="Consolas" w:hAnsi="Consolas"/>
          <w:color w:val="B5CEA8"/>
          <w:sz w:val="21"/>
          <w:szCs w:val="21"/>
        </w:rPr>
        <w:t>6</w:t>
      </w:r>
      <w:r>
        <w:rPr>
          <w:rFonts w:ascii="Consolas" w:hAnsi="Consolas"/>
          <w:color w:val="D4D4D4"/>
          <w:sz w:val="21"/>
          <w:szCs w:val="21"/>
        </w:rPr>
        <w:t>]))</w:t>
      </w:r>
    </w:p>
    <w:p w14:paraId="5A8C4D80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</w:p>
    <w:p w14:paraId="53861A70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fig = plt.figure(</w:t>
      </w:r>
      <w:r>
        <w:rPr>
          <w:rFonts w:ascii="Consolas" w:hAnsi="Consolas"/>
          <w:color w:val="9CDCFE"/>
          <w:sz w:val="21"/>
          <w:szCs w:val="21"/>
        </w:rPr>
        <w:t>figsize</w:t>
      </w:r>
      <w:r>
        <w:rPr>
          <w:rFonts w:ascii="Consolas" w:hAnsi="Consolas"/>
          <w:color w:val="D4D4D4"/>
          <w:sz w:val="21"/>
          <w:szCs w:val="21"/>
        </w:rPr>
        <w:t>=(</w:t>
      </w:r>
      <w:r>
        <w:rPr>
          <w:rFonts w:ascii="Consolas" w:hAnsi="Consolas"/>
          <w:color w:val="B5CEA8"/>
          <w:sz w:val="21"/>
          <w:szCs w:val="21"/>
        </w:rPr>
        <w:t>30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5</w:t>
      </w:r>
      <w:r>
        <w:rPr>
          <w:rFonts w:ascii="Consolas" w:hAnsi="Consolas"/>
          <w:color w:val="D4D4D4"/>
          <w:sz w:val="21"/>
          <w:szCs w:val="21"/>
        </w:rPr>
        <w:t>))</w:t>
      </w:r>
    </w:p>
    <w:p w14:paraId="5AB12CF4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5A16668E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subplot(</w:t>
      </w:r>
      <w:r>
        <w:rPr>
          <w:rFonts w:ascii="Consolas" w:hAnsi="Consolas"/>
          <w:color w:val="B5CEA8"/>
          <w:sz w:val="21"/>
          <w:szCs w:val="21"/>
        </w:rPr>
        <w:t>4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28692E3A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plot(time, x,</w:t>
      </w:r>
      <w:r>
        <w:rPr>
          <w:rFonts w:ascii="Consolas" w:hAnsi="Consolas"/>
          <w:color w:val="9CDCFE"/>
          <w:sz w:val="21"/>
          <w:szCs w:val="21"/>
        </w:rPr>
        <w:t>color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red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mark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o'</w:t>
      </w:r>
      <w:r>
        <w:rPr>
          <w:rFonts w:ascii="Consolas" w:hAnsi="Consolas"/>
          <w:color w:val="D4D4D4"/>
          <w:sz w:val="21"/>
          <w:szCs w:val="21"/>
        </w:rPr>
        <w:t> ,</w:t>
      </w:r>
      <w:r>
        <w:rPr>
          <w:rFonts w:ascii="Consolas" w:hAnsi="Consolas"/>
          <w:color w:val="9CDCFE"/>
          <w:sz w:val="21"/>
          <w:szCs w:val="21"/>
        </w:rPr>
        <w:t>label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X axis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markersiz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661F3C56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ylabel(</w:t>
      </w:r>
      <w:r>
        <w:rPr>
          <w:rFonts w:ascii="Consolas" w:hAnsi="Consolas"/>
          <w:color w:val="CE9178"/>
          <w:sz w:val="21"/>
          <w:szCs w:val="21"/>
        </w:rPr>
        <w:t>'Values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575AA434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legend(</w:t>
      </w:r>
      <w:r>
        <w:rPr>
          <w:rFonts w:ascii="Consolas" w:hAnsi="Consolas"/>
          <w:color w:val="9CDCFE"/>
          <w:sz w:val="21"/>
          <w:szCs w:val="21"/>
        </w:rPr>
        <w:t>font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xx-larg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4B5A4D7C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title(</w:t>
      </w:r>
      <w:r>
        <w:rPr>
          <w:rFonts w:ascii="Consolas" w:hAnsi="Consolas"/>
          <w:color w:val="CE9178"/>
          <w:sz w:val="21"/>
          <w:szCs w:val="21"/>
        </w:rPr>
        <w:t>'Acceleration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625B6BC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6842BA69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subplot(</w:t>
      </w:r>
      <w:r>
        <w:rPr>
          <w:rFonts w:ascii="Consolas" w:hAnsi="Consolas"/>
          <w:color w:val="B5CEA8"/>
          <w:sz w:val="21"/>
          <w:szCs w:val="21"/>
        </w:rPr>
        <w:t>4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62F6376B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plot(time, y,</w:t>
      </w:r>
      <w:r>
        <w:rPr>
          <w:rFonts w:ascii="Consolas" w:hAnsi="Consolas"/>
          <w:color w:val="9CDCFE"/>
          <w:sz w:val="21"/>
          <w:szCs w:val="21"/>
        </w:rPr>
        <w:t>color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green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mark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o'</w:t>
      </w:r>
      <w:r>
        <w:rPr>
          <w:rFonts w:ascii="Consolas" w:hAnsi="Consolas"/>
          <w:color w:val="D4D4D4"/>
          <w:sz w:val="21"/>
          <w:szCs w:val="21"/>
        </w:rPr>
        <w:t> ,</w:t>
      </w:r>
      <w:r>
        <w:rPr>
          <w:rFonts w:ascii="Consolas" w:hAnsi="Consolas"/>
          <w:color w:val="9CDCFE"/>
          <w:sz w:val="21"/>
          <w:szCs w:val="21"/>
        </w:rPr>
        <w:t>label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Y axis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markersiz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1AB8E595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ylabel(</w:t>
      </w:r>
      <w:r>
        <w:rPr>
          <w:rFonts w:ascii="Consolas" w:hAnsi="Consolas"/>
          <w:color w:val="CE9178"/>
          <w:sz w:val="21"/>
          <w:szCs w:val="21"/>
        </w:rPr>
        <w:t>'Values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424C3336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legend(</w:t>
      </w:r>
      <w:r>
        <w:rPr>
          <w:rFonts w:ascii="Consolas" w:hAnsi="Consolas"/>
          <w:color w:val="9CDCFE"/>
          <w:sz w:val="21"/>
          <w:szCs w:val="21"/>
        </w:rPr>
        <w:t>font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xx-larg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00556D4C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684EA571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subplot(</w:t>
      </w:r>
      <w:r>
        <w:rPr>
          <w:rFonts w:ascii="Consolas" w:hAnsi="Consolas"/>
          <w:color w:val="B5CEA8"/>
          <w:sz w:val="21"/>
          <w:szCs w:val="21"/>
        </w:rPr>
        <w:t>4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3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2C2DE00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plot(time, z,</w:t>
      </w:r>
      <w:r>
        <w:rPr>
          <w:rFonts w:ascii="Consolas" w:hAnsi="Consolas"/>
          <w:color w:val="9CDCFE"/>
          <w:sz w:val="21"/>
          <w:szCs w:val="21"/>
        </w:rPr>
        <w:t>color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blue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marker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o'</w:t>
      </w:r>
      <w:r>
        <w:rPr>
          <w:rFonts w:ascii="Consolas" w:hAnsi="Consolas"/>
          <w:color w:val="D4D4D4"/>
          <w:sz w:val="21"/>
          <w:szCs w:val="21"/>
        </w:rPr>
        <w:t> ,</w:t>
      </w:r>
      <w:r>
        <w:rPr>
          <w:rFonts w:ascii="Consolas" w:hAnsi="Consolas"/>
          <w:color w:val="9CDCFE"/>
          <w:sz w:val="21"/>
          <w:szCs w:val="21"/>
        </w:rPr>
        <w:t>label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Z axis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markersiz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76F85E0E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ylabel(</w:t>
      </w:r>
      <w:r>
        <w:rPr>
          <w:rFonts w:ascii="Consolas" w:hAnsi="Consolas"/>
          <w:color w:val="CE9178"/>
          <w:sz w:val="21"/>
          <w:szCs w:val="21"/>
        </w:rPr>
        <w:t>'Values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313D466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legend(</w:t>
      </w:r>
      <w:r>
        <w:rPr>
          <w:rFonts w:ascii="Consolas" w:hAnsi="Consolas"/>
          <w:color w:val="9CDCFE"/>
          <w:sz w:val="21"/>
          <w:szCs w:val="21"/>
        </w:rPr>
        <w:t>font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xx-larg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16C2DF6C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4D01EB54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subplot(</w:t>
      </w:r>
      <w:r>
        <w:rPr>
          <w:rFonts w:ascii="Consolas" w:hAnsi="Consolas"/>
          <w:color w:val="B5CEA8"/>
          <w:sz w:val="21"/>
          <w:szCs w:val="21"/>
        </w:rPr>
        <w:t>4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1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B5CEA8"/>
          <w:sz w:val="21"/>
          <w:szCs w:val="21"/>
        </w:rPr>
        <w:t>4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5DADDF17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plot(time, velocity, </w:t>
      </w:r>
      <w:r>
        <w:rPr>
          <w:rFonts w:ascii="Consolas" w:hAnsi="Consolas"/>
          <w:color w:val="9CDCFE"/>
          <w:sz w:val="21"/>
          <w:szCs w:val="21"/>
        </w:rPr>
        <w:t>label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CE9178"/>
          <w:sz w:val="21"/>
          <w:szCs w:val="21"/>
        </w:rPr>
        <w:t>'velocity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marker</w:t>
      </w:r>
      <w:r>
        <w:rPr>
          <w:rFonts w:ascii="Consolas" w:hAnsi="Consolas"/>
          <w:color w:val="D4D4D4"/>
          <w:sz w:val="21"/>
          <w:szCs w:val="21"/>
        </w:rPr>
        <w:t>= </w:t>
      </w:r>
      <w:r>
        <w:rPr>
          <w:rFonts w:ascii="Consolas" w:hAnsi="Consolas"/>
          <w:color w:val="CE9178"/>
          <w:sz w:val="21"/>
          <w:szCs w:val="21"/>
        </w:rPr>
        <w:t>'o'</w:t>
      </w:r>
      <w:r>
        <w:rPr>
          <w:rFonts w:ascii="Consolas" w:hAnsi="Consolas"/>
          <w:color w:val="D4D4D4"/>
          <w:sz w:val="21"/>
          <w:szCs w:val="21"/>
        </w:rPr>
        <w:t>,</w:t>
      </w:r>
      <w:r>
        <w:rPr>
          <w:rFonts w:ascii="Consolas" w:hAnsi="Consolas"/>
          <w:color w:val="9CDCFE"/>
          <w:sz w:val="21"/>
          <w:szCs w:val="21"/>
        </w:rPr>
        <w:t>linewidth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2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markersize</w:t>
      </w:r>
      <w:r>
        <w:rPr>
          <w:rFonts w:ascii="Consolas" w:hAnsi="Consolas"/>
          <w:color w:val="D4D4D4"/>
          <w:sz w:val="21"/>
          <w:szCs w:val="21"/>
        </w:rPr>
        <w:t>=</w:t>
      </w:r>
      <w:r>
        <w:rPr>
          <w:rFonts w:ascii="Consolas" w:hAnsi="Consolas"/>
          <w:color w:val="B5CEA8"/>
          <w:sz w:val="21"/>
          <w:szCs w:val="21"/>
        </w:rPr>
        <w:t>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72544C92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xlabel(</w:t>
      </w:r>
      <w:r>
        <w:rPr>
          <w:rFonts w:ascii="Consolas" w:hAnsi="Consolas"/>
          <w:color w:val="CE9178"/>
          <w:sz w:val="21"/>
          <w:szCs w:val="21"/>
        </w:rPr>
        <w:t>'Time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270A675D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ylabel(</w:t>
      </w:r>
      <w:r>
        <w:rPr>
          <w:rFonts w:ascii="Consolas" w:hAnsi="Consolas"/>
          <w:color w:val="CE9178"/>
          <w:sz w:val="21"/>
          <w:szCs w:val="21"/>
        </w:rPr>
        <w:t>'Values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552C2B08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legend(</w:t>
      </w:r>
      <w:r>
        <w:rPr>
          <w:rFonts w:ascii="Consolas" w:hAnsi="Consolas"/>
          <w:color w:val="9CDCFE"/>
          <w:sz w:val="21"/>
          <w:szCs w:val="21"/>
        </w:rPr>
        <w:t>font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CE9178"/>
          <w:sz w:val="21"/>
          <w:szCs w:val="21"/>
        </w:rPr>
        <w:t>'xx-large'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1A7BC05A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title(</w:t>
      </w:r>
      <w:r>
        <w:rPr>
          <w:rFonts w:ascii="Consolas" w:hAnsi="Consolas"/>
          <w:color w:val="CE9178"/>
          <w:sz w:val="21"/>
          <w:szCs w:val="21"/>
        </w:rPr>
        <w:t>'Speed in km/h'</w:t>
      </w:r>
      <w:r>
        <w:rPr>
          <w:rFonts w:ascii="Consolas" w:hAnsi="Consolas"/>
          <w:color w:val="D4D4D4"/>
          <w:sz w:val="21"/>
          <w:szCs w:val="21"/>
        </w:rPr>
        <w:t>, </w:t>
      </w:r>
      <w:r>
        <w:rPr>
          <w:rFonts w:ascii="Consolas" w:hAnsi="Consolas"/>
          <w:color w:val="9CDCFE"/>
          <w:sz w:val="21"/>
          <w:szCs w:val="21"/>
        </w:rPr>
        <w:t>size</w:t>
      </w:r>
      <w:r>
        <w:rPr>
          <w:rFonts w:ascii="Consolas" w:hAnsi="Consolas"/>
          <w:color w:val="D4D4D4"/>
          <w:sz w:val="21"/>
          <w:szCs w:val="21"/>
        </w:rPr>
        <w:t> = </w:t>
      </w:r>
      <w:r>
        <w:rPr>
          <w:rFonts w:ascii="Consolas" w:hAnsi="Consolas"/>
          <w:color w:val="B5CEA8"/>
          <w:sz w:val="21"/>
          <w:szCs w:val="21"/>
        </w:rPr>
        <w:t>25</w:t>
      </w:r>
      <w:r>
        <w:rPr>
          <w:rFonts w:ascii="Consolas" w:hAnsi="Consolas"/>
          <w:color w:val="D4D4D4"/>
          <w:sz w:val="21"/>
          <w:szCs w:val="21"/>
        </w:rPr>
        <w:t>)</w:t>
      </w:r>
    </w:p>
    <w:p w14:paraId="188F0C7F" w14:textId="77777777" w:rsidR="00FC11EE" w:rsidRDefault="00FC11EE" w:rsidP="00FC11EE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plt.show()</w:t>
      </w:r>
    </w:p>
    <w:p w14:paraId="67E9D02B" w14:textId="77777777" w:rsidR="00FC11EE" w:rsidRPr="00FC11EE" w:rsidRDefault="00FC11EE" w:rsidP="00FC11EE">
      <w:pPr>
        <w:jc w:val="both"/>
        <w:rPr>
          <w:sz w:val="28"/>
          <w:szCs w:val="28"/>
        </w:rPr>
      </w:pPr>
    </w:p>
    <w:p w14:paraId="03E1D37E" w14:textId="77777777" w:rsidR="00FC11EE" w:rsidRPr="00FC11EE" w:rsidRDefault="00FC11EE" w:rsidP="008A29A9">
      <w:pPr>
        <w:rPr>
          <w:sz w:val="28"/>
          <w:szCs w:val="28"/>
          <w:lang w:val="en-US"/>
        </w:rPr>
      </w:pPr>
    </w:p>
    <w:p w14:paraId="18DA1301" w14:textId="77777777" w:rsidR="003F1351" w:rsidRPr="00292087" w:rsidRDefault="003F1351" w:rsidP="003F1351">
      <w:pPr>
        <w:jc w:val="both"/>
        <w:rPr>
          <w:color w:val="FF0000"/>
          <w:sz w:val="28"/>
          <w:szCs w:val="28"/>
        </w:rPr>
      </w:pPr>
      <w:r w:rsidRPr="003F1351">
        <w:rPr>
          <w:b/>
          <w:sz w:val="36"/>
          <w:szCs w:val="36"/>
        </w:rPr>
        <w:lastRenderedPageBreak/>
        <w:t>Глава 3 - Основни моменти от разработката на проекта</w:t>
      </w:r>
      <w:r w:rsidRPr="003F1351">
        <w:rPr>
          <w:sz w:val="36"/>
          <w:szCs w:val="36"/>
        </w:rPr>
        <w:t xml:space="preserve"> </w:t>
      </w:r>
      <w:r>
        <w:rPr>
          <w:sz w:val="28"/>
          <w:szCs w:val="28"/>
        </w:rPr>
        <w:tab/>
      </w:r>
      <w:r>
        <w:rPr>
          <w:sz w:val="28"/>
          <w:szCs w:val="28"/>
        </w:rPr>
        <w:br/>
      </w:r>
    </w:p>
    <w:p w14:paraId="0117C3FD" w14:textId="1E599E61" w:rsidR="00CA179D" w:rsidRPr="00866D41" w:rsidRDefault="003F1351" w:rsidP="00CA179D">
      <w:pPr>
        <w:jc w:val="both"/>
        <w:rPr>
          <w:color w:val="000000" w:themeColor="text1"/>
          <w:sz w:val="28"/>
          <w:szCs w:val="28"/>
          <w:lang w:val="en-US"/>
        </w:rPr>
      </w:pPr>
      <w:r w:rsidRPr="00CA179D">
        <w:rPr>
          <w:color w:val="000000" w:themeColor="text1"/>
          <w:sz w:val="28"/>
          <w:szCs w:val="28"/>
        </w:rPr>
        <w:t>За да се получи завършен и безотказно работещ п</w:t>
      </w:r>
      <w:r w:rsidR="00CA179D">
        <w:rPr>
          <w:color w:val="000000" w:themeColor="text1"/>
          <w:sz w:val="28"/>
          <w:szCs w:val="28"/>
        </w:rPr>
        <w:t>родукт трябваше да се преодолеe</w:t>
      </w:r>
      <w:r w:rsidRPr="00CA179D">
        <w:rPr>
          <w:color w:val="000000" w:themeColor="text1"/>
          <w:sz w:val="28"/>
          <w:szCs w:val="28"/>
        </w:rPr>
        <w:t xml:space="preserve"> </w:t>
      </w:r>
      <w:r w:rsidR="00CA179D">
        <w:rPr>
          <w:color w:val="000000" w:themeColor="text1"/>
          <w:sz w:val="28"/>
          <w:szCs w:val="28"/>
        </w:rPr>
        <w:t>един проблем</w:t>
      </w:r>
      <w:r w:rsidRPr="00CA179D">
        <w:rPr>
          <w:color w:val="000000" w:themeColor="text1"/>
          <w:sz w:val="28"/>
          <w:szCs w:val="28"/>
        </w:rPr>
        <w:t>.</w:t>
      </w:r>
      <w:r w:rsidRPr="00CA179D">
        <w:rPr>
          <w:color w:val="000000" w:themeColor="text1"/>
          <w:sz w:val="28"/>
          <w:szCs w:val="28"/>
        </w:rPr>
        <w:tab/>
      </w:r>
      <w:r w:rsidRPr="00CA179D">
        <w:rPr>
          <w:color w:val="000000" w:themeColor="text1"/>
          <w:sz w:val="28"/>
          <w:szCs w:val="28"/>
        </w:rPr>
        <w:br/>
      </w:r>
      <w:r w:rsidRPr="00CA179D">
        <w:rPr>
          <w:color w:val="000000" w:themeColor="text1"/>
          <w:sz w:val="28"/>
          <w:szCs w:val="28"/>
        </w:rPr>
        <w:br/>
      </w:r>
      <w:r w:rsidR="00CA179D">
        <w:rPr>
          <w:color w:val="000000" w:themeColor="text1"/>
          <w:sz w:val="28"/>
          <w:szCs w:val="28"/>
        </w:rPr>
        <w:t xml:space="preserve">Акселерометъра и часовника се намират на една и съща шина и споделят едно и също </w:t>
      </w:r>
      <w:r w:rsidR="00CA179D">
        <w:rPr>
          <w:color w:val="000000" w:themeColor="text1"/>
          <w:sz w:val="28"/>
          <w:szCs w:val="28"/>
          <w:lang w:val="en-US"/>
        </w:rPr>
        <w:t xml:space="preserve">ID. Това се </w:t>
      </w:r>
      <w:r w:rsidR="00CA179D">
        <w:rPr>
          <w:color w:val="000000" w:themeColor="text1"/>
          <w:sz w:val="28"/>
          <w:szCs w:val="28"/>
        </w:rPr>
        <w:t xml:space="preserve">оказа проблем, когато се иска информация от часовника, защото се получаваше информация от акселерометъра. Реших този проблем като промених </w:t>
      </w:r>
      <w:r w:rsidR="00CA179D">
        <w:rPr>
          <w:color w:val="000000" w:themeColor="text1"/>
          <w:sz w:val="28"/>
          <w:szCs w:val="28"/>
          <w:lang w:val="en-US"/>
        </w:rPr>
        <w:t xml:space="preserve">ID </w:t>
      </w:r>
      <w:r w:rsidR="00CA179D">
        <w:rPr>
          <w:color w:val="000000" w:themeColor="text1"/>
          <w:sz w:val="28"/>
          <w:szCs w:val="28"/>
        </w:rPr>
        <w:t xml:space="preserve">на акселерометъра чрез </w:t>
      </w:r>
      <w:r w:rsidR="00CA179D">
        <w:rPr>
          <w:color w:val="000000" w:themeColor="text1"/>
          <w:sz w:val="28"/>
          <w:szCs w:val="28"/>
          <w:lang w:val="en-US"/>
        </w:rPr>
        <w:t xml:space="preserve">PULL_UP </w:t>
      </w:r>
      <w:r w:rsidR="00CA179D">
        <w:rPr>
          <w:color w:val="000000" w:themeColor="text1"/>
          <w:sz w:val="28"/>
          <w:szCs w:val="28"/>
        </w:rPr>
        <w:t xml:space="preserve">резистор на </w:t>
      </w:r>
      <w:r w:rsidR="00CA179D">
        <w:rPr>
          <w:color w:val="000000" w:themeColor="text1"/>
          <w:sz w:val="28"/>
          <w:szCs w:val="28"/>
          <w:lang w:val="en-US"/>
        </w:rPr>
        <w:t>PIN AD0</w:t>
      </w:r>
      <w:r w:rsidR="00866D41">
        <w:rPr>
          <w:color w:val="000000" w:themeColor="text1"/>
          <w:sz w:val="28"/>
          <w:szCs w:val="28"/>
        </w:rPr>
        <w:t>.</w:t>
      </w:r>
    </w:p>
    <w:p w14:paraId="65D01017" w14:textId="5053ABE6" w:rsidR="00A2698F" w:rsidRPr="00247708" w:rsidRDefault="00BB710F" w:rsidP="000F5E36">
      <w:pPr>
        <w:jc w:val="both"/>
        <w:rPr>
          <w:b/>
          <w:sz w:val="36"/>
          <w:szCs w:val="36"/>
          <w:lang w:val="en-US"/>
        </w:rPr>
      </w:pPr>
      <w:r>
        <w:rPr>
          <w:sz w:val="28"/>
          <w:szCs w:val="28"/>
        </w:rPr>
        <w:br/>
      </w:r>
      <w:r w:rsidR="003F1351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  <w:r w:rsidR="00887C7D">
        <w:rPr>
          <w:sz w:val="28"/>
          <w:szCs w:val="28"/>
        </w:rPr>
        <w:br/>
      </w:r>
    </w:p>
    <w:p w14:paraId="7A062BD0" w14:textId="77777777" w:rsidR="00A2698F" w:rsidRDefault="00A2698F" w:rsidP="000F5E36">
      <w:pPr>
        <w:jc w:val="both"/>
        <w:rPr>
          <w:b/>
          <w:sz w:val="36"/>
          <w:szCs w:val="36"/>
        </w:rPr>
      </w:pPr>
    </w:p>
    <w:p w14:paraId="4AFF4CCA" w14:textId="77777777" w:rsidR="006D02D1" w:rsidRDefault="006D02D1" w:rsidP="00C3649D">
      <w:pPr>
        <w:jc w:val="both"/>
        <w:rPr>
          <w:b/>
          <w:sz w:val="36"/>
          <w:szCs w:val="36"/>
        </w:rPr>
      </w:pPr>
    </w:p>
    <w:p w14:paraId="5EF53969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5379B568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1FEC00D4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61324222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452A94A9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4C76DAEB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0A999435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25E77C6E" w14:textId="77777777" w:rsidR="00CA179D" w:rsidRDefault="00CA179D" w:rsidP="006D02D1">
      <w:pPr>
        <w:jc w:val="center"/>
        <w:rPr>
          <w:b/>
          <w:sz w:val="36"/>
          <w:szCs w:val="36"/>
        </w:rPr>
      </w:pPr>
    </w:p>
    <w:p w14:paraId="59CBD0D5" w14:textId="40D77D1C" w:rsidR="00C3649D" w:rsidRDefault="00887C7D" w:rsidP="006D02D1">
      <w:pPr>
        <w:jc w:val="center"/>
        <w:rPr>
          <w:b/>
          <w:sz w:val="36"/>
          <w:szCs w:val="36"/>
        </w:rPr>
      </w:pPr>
      <w:r w:rsidRPr="00887C7D">
        <w:rPr>
          <w:b/>
          <w:sz w:val="36"/>
          <w:szCs w:val="36"/>
        </w:rPr>
        <w:lastRenderedPageBreak/>
        <w:t>Глава 4 - Снимки и начин на работа</w:t>
      </w:r>
    </w:p>
    <w:p w14:paraId="7B176865" w14:textId="77777777" w:rsidR="00C3649D" w:rsidRPr="00C3649D" w:rsidRDefault="00C3649D" w:rsidP="00C3649D">
      <w:pPr>
        <w:jc w:val="center"/>
        <w:rPr>
          <w:b/>
          <w:sz w:val="32"/>
          <w:szCs w:val="32"/>
        </w:rPr>
      </w:pPr>
      <w:r>
        <w:rPr>
          <w:b/>
          <w:sz w:val="36"/>
          <w:szCs w:val="36"/>
        </w:rPr>
        <w:br/>
      </w:r>
      <w:r w:rsidRPr="00C3649D">
        <w:rPr>
          <w:b/>
          <w:sz w:val="32"/>
          <w:szCs w:val="32"/>
        </w:rPr>
        <w:t>4.1 Завършеното устройство</w:t>
      </w:r>
    </w:p>
    <w:p w14:paraId="020E9BAA" w14:textId="5A439542" w:rsidR="000F5E36" w:rsidRPr="000F5E36" w:rsidRDefault="000F5E36" w:rsidP="002228C0">
      <w:pPr>
        <w:rPr>
          <w:b/>
          <w:color w:val="2E74B5"/>
          <w:sz w:val="28"/>
          <w:szCs w:val="28"/>
          <w:u w:val="single"/>
        </w:rPr>
      </w:pPr>
    </w:p>
    <w:p w14:paraId="0576824F" w14:textId="12B5128A" w:rsidR="00407CD8" w:rsidRPr="00A2698F" w:rsidRDefault="001A1120" w:rsidP="00665AF6">
      <w:pPr>
        <w:jc w:val="center"/>
        <w:rPr>
          <w:sz w:val="28"/>
          <w:szCs w:val="28"/>
        </w:rPr>
      </w:pPr>
      <w:r w:rsidRPr="001A1120">
        <w:rPr>
          <w:rFonts w:ascii="Arial" w:hAnsi="Arial"/>
          <w:noProof/>
        </w:rPr>
        <w:drawing>
          <wp:inline distT="0" distB="0" distL="0" distR="0" wp14:anchorId="6FA7524E" wp14:editId="757B3534">
            <wp:extent cx="3562350" cy="28765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1B0FF" w14:textId="77777777" w:rsidR="00C3649D" w:rsidRDefault="00C3649D" w:rsidP="00407CD8">
      <w:pPr>
        <w:jc w:val="center"/>
        <w:rPr>
          <w:sz w:val="28"/>
          <w:szCs w:val="28"/>
        </w:rPr>
      </w:pPr>
    </w:p>
    <w:p w14:paraId="5A9FFC1F" w14:textId="77777777" w:rsidR="00665AF6" w:rsidRDefault="00665AF6" w:rsidP="00665AF6">
      <w:pPr>
        <w:rPr>
          <w:sz w:val="28"/>
          <w:szCs w:val="28"/>
        </w:rPr>
      </w:pPr>
    </w:p>
    <w:p w14:paraId="51188FCA" w14:textId="77777777" w:rsidR="00C3649D" w:rsidRDefault="00C3649D" w:rsidP="00665AF6">
      <w:pPr>
        <w:jc w:val="center"/>
        <w:rPr>
          <w:b/>
          <w:sz w:val="32"/>
          <w:szCs w:val="32"/>
        </w:rPr>
      </w:pPr>
      <w:r w:rsidRPr="00C3649D">
        <w:rPr>
          <w:b/>
          <w:sz w:val="32"/>
          <w:szCs w:val="32"/>
        </w:rPr>
        <w:t>4.2 Начин на работа:</w:t>
      </w:r>
    </w:p>
    <w:p w14:paraId="777F473A" w14:textId="4AFABC5A" w:rsidR="00C3649D" w:rsidRDefault="00C3649D" w:rsidP="00C3649D">
      <w:pPr>
        <w:jc w:val="center"/>
        <w:rPr>
          <w:sz w:val="28"/>
          <w:szCs w:val="28"/>
        </w:rPr>
      </w:pPr>
    </w:p>
    <w:p w14:paraId="4329F038" w14:textId="0569AFD4" w:rsidR="0036730C" w:rsidRDefault="0036730C" w:rsidP="006D02D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чинът на работа е много прост. Първо </w:t>
      </w:r>
      <w:r>
        <w:rPr>
          <w:sz w:val="28"/>
          <w:szCs w:val="28"/>
          <w:lang w:val="en-US"/>
        </w:rPr>
        <w:t xml:space="preserve">Accelerometer </w:t>
      </w:r>
      <w:r>
        <w:rPr>
          <w:sz w:val="28"/>
          <w:szCs w:val="28"/>
        </w:rPr>
        <w:t xml:space="preserve">измерва ускоренията и вибрациите по трите оси в пространството. Тези стойности ги пресмята с формулата средно квадратично с цел превръщане на стойностите в положителни. След това се измерва </w:t>
      </w:r>
      <w:r>
        <w:rPr>
          <w:sz w:val="28"/>
          <w:szCs w:val="28"/>
          <w:lang w:val="en-US"/>
        </w:rPr>
        <w:t>GPS</w:t>
      </w:r>
      <w:r>
        <w:rPr>
          <w:sz w:val="28"/>
          <w:szCs w:val="28"/>
        </w:rPr>
        <w:t xml:space="preserve"> координати и скорост в </w:t>
      </w:r>
      <w:r>
        <w:rPr>
          <w:sz w:val="28"/>
          <w:szCs w:val="28"/>
          <w:lang w:val="en-US"/>
        </w:rPr>
        <w:t>km/h</w:t>
      </w:r>
      <w:r>
        <w:rPr>
          <w:sz w:val="28"/>
          <w:szCs w:val="28"/>
        </w:rPr>
        <w:t xml:space="preserve">. </w:t>
      </w:r>
      <w:r w:rsidR="006D02D1">
        <w:rPr>
          <w:sz w:val="28"/>
          <w:szCs w:val="28"/>
        </w:rPr>
        <w:t xml:space="preserve">В </w:t>
      </w:r>
      <w:r w:rsidR="006D02D1">
        <w:rPr>
          <w:sz w:val="28"/>
          <w:szCs w:val="28"/>
          <w:lang w:val="en-US"/>
        </w:rPr>
        <w:t xml:space="preserve">SD </w:t>
      </w:r>
      <w:r w:rsidR="006D02D1">
        <w:rPr>
          <w:sz w:val="28"/>
          <w:szCs w:val="28"/>
        </w:rPr>
        <w:t>карта се запаметяват следните стойности:</w:t>
      </w:r>
      <w:r w:rsidR="006D02D1" w:rsidRPr="006D02D1">
        <w:t xml:space="preserve"> </w:t>
      </w:r>
      <w:r w:rsidR="006D02D1" w:rsidRPr="006D02D1">
        <w:rPr>
          <w:sz w:val="28"/>
          <w:szCs w:val="28"/>
        </w:rPr>
        <w:t>1) Време 2) Вибрации по X 3) Вибрации по Y 4) Вибрации по Z 5) Географска ширина 6) Географска дължина 7) Скорост на автомобила (км/ч)</w:t>
      </w:r>
      <w:r w:rsidR="006D02D1">
        <w:rPr>
          <w:sz w:val="28"/>
          <w:szCs w:val="28"/>
        </w:rPr>
        <w:t>.</w:t>
      </w:r>
      <w:r>
        <w:rPr>
          <w:sz w:val="28"/>
          <w:szCs w:val="28"/>
        </w:rPr>
        <w:t xml:space="preserve">Ето няколко примерни реда от </w:t>
      </w:r>
      <w:r>
        <w:rPr>
          <w:sz w:val="28"/>
          <w:szCs w:val="28"/>
          <w:lang w:val="en-US"/>
        </w:rPr>
        <w:t>csv</w:t>
      </w:r>
      <w:r>
        <w:rPr>
          <w:sz w:val="28"/>
          <w:szCs w:val="28"/>
        </w:rPr>
        <w:t xml:space="preserve"> файла:</w:t>
      </w:r>
    </w:p>
    <w:p w14:paraId="6DA8144B" w14:textId="77777777" w:rsidR="0036730C" w:rsidRPr="0036730C" w:rsidRDefault="0036730C" w:rsidP="0036730C">
      <w:pPr>
        <w:jc w:val="center"/>
        <w:rPr>
          <w:sz w:val="28"/>
          <w:szCs w:val="28"/>
        </w:rPr>
      </w:pPr>
    </w:p>
    <w:p w14:paraId="76B21B23" w14:textId="77777777" w:rsidR="0036730C" w:rsidRPr="0036730C" w:rsidRDefault="0086057F" w:rsidP="0036730C">
      <w:pPr>
        <w:spacing w:after="120"/>
        <w:jc w:val="center"/>
        <w:rPr>
          <w:rFonts w:ascii="Consolas" w:hAnsi="Consolas"/>
          <w:b/>
          <w:bCs/>
          <w:sz w:val="28"/>
          <w:szCs w:val="28"/>
          <w:lang w:eastAsia="zh-CN"/>
        </w:rPr>
      </w:pPr>
      <w:r w:rsidRPr="0036730C">
        <w:rPr>
          <w:sz w:val="28"/>
          <w:szCs w:val="28"/>
        </w:rPr>
        <w:br/>
      </w:r>
      <w:r w:rsidR="0036730C" w:rsidRPr="0036730C">
        <w:rPr>
          <w:rFonts w:ascii="Consolas" w:hAnsi="Consolas"/>
          <w:b/>
          <w:bCs/>
          <w:sz w:val="28"/>
          <w:szCs w:val="28"/>
          <w:lang w:eastAsia="zh-CN"/>
        </w:rPr>
        <w:t>2019-11-23 07:54:36;933;2235;2004;42.67390;26.32141;42</w:t>
      </w:r>
    </w:p>
    <w:p w14:paraId="29C80381" w14:textId="77777777" w:rsidR="0036730C" w:rsidRPr="0036730C" w:rsidRDefault="0036730C" w:rsidP="0036730C">
      <w:pPr>
        <w:suppressAutoHyphens/>
        <w:spacing w:after="120" w:line="360" w:lineRule="auto"/>
        <w:jc w:val="center"/>
        <w:rPr>
          <w:rFonts w:ascii="Consolas" w:hAnsi="Consolas"/>
          <w:b/>
          <w:bCs/>
          <w:sz w:val="28"/>
          <w:szCs w:val="28"/>
          <w:lang w:eastAsia="zh-CN"/>
        </w:rPr>
      </w:pPr>
      <w:r w:rsidRPr="0036730C">
        <w:rPr>
          <w:rFonts w:ascii="Consolas" w:hAnsi="Consolas"/>
          <w:b/>
          <w:bCs/>
          <w:sz w:val="28"/>
          <w:szCs w:val="28"/>
          <w:lang w:eastAsia="zh-CN"/>
        </w:rPr>
        <w:t>2019-11-23 07:54:37;811;1727;2741;42.67383;26.32153;43</w:t>
      </w:r>
    </w:p>
    <w:p w14:paraId="793B3404" w14:textId="77777777" w:rsidR="0036730C" w:rsidRPr="0036730C" w:rsidRDefault="0036730C" w:rsidP="0036730C">
      <w:pPr>
        <w:suppressAutoHyphens/>
        <w:spacing w:after="120" w:line="360" w:lineRule="auto"/>
        <w:jc w:val="center"/>
        <w:rPr>
          <w:rFonts w:ascii="Consolas" w:hAnsi="Consolas"/>
          <w:b/>
          <w:bCs/>
          <w:sz w:val="28"/>
          <w:szCs w:val="28"/>
          <w:lang w:eastAsia="zh-CN"/>
        </w:rPr>
      </w:pPr>
      <w:r w:rsidRPr="0036730C">
        <w:rPr>
          <w:rFonts w:ascii="Consolas" w:hAnsi="Consolas"/>
          <w:b/>
          <w:bCs/>
          <w:sz w:val="28"/>
          <w:szCs w:val="28"/>
          <w:lang w:eastAsia="zh-CN"/>
        </w:rPr>
        <w:t>2019-11-23 07:54:38;1436;1530;1683;42.67376;26.32164;45</w:t>
      </w:r>
    </w:p>
    <w:p w14:paraId="6F477A95" w14:textId="77777777" w:rsidR="0036730C" w:rsidRPr="0036730C" w:rsidRDefault="0036730C" w:rsidP="0036730C">
      <w:pPr>
        <w:suppressAutoHyphens/>
        <w:spacing w:after="120" w:line="360" w:lineRule="auto"/>
        <w:jc w:val="center"/>
        <w:rPr>
          <w:rFonts w:ascii="Consolas" w:hAnsi="Consolas"/>
          <w:b/>
          <w:bCs/>
          <w:sz w:val="28"/>
          <w:szCs w:val="28"/>
          <w:lang w:eastAsia="zh-CN"/>
        </w:rPr>
      </w:pPr>
      <w:r w:rsidRPr="0036730C">
        <w:rPr>
          <w:rFonts w:ascii="Consolas" w:hAnsi="Consolas"/>
          <w:b/>
          <w:bCs/>
          <w:sz w:val="28"/>
          <w:szCs w:val="28"/>
          <w:lang w:eastAsia="zh-CN"/>
        </w:rPr>
        <w:t>2019-11-23 07:54:39;964;1269;1828;42.67370;26.32176;44</w:t>
      </w:r>
    </w:p>
    <w:p w14:paraId="24368D28" w14:textId="6617C83E" w:rsidR="0036730C" w:rsidRDefault="0036730C" w:rsidP="0036730C">
      <w:pPr>
        <w:suppressAutoHyphens/>
        <w:spacing w:after="120" w:line="360" w:lineRule="auto"/>
        <w:jc w:val="center"/>
        <w:rPr>
          <w:rFonts w:ascii="Consolas" w:hAnsi="Consolas"/>
          <w:b/>
          <w:bCs/>
          <w:sz w:val="28"/>
          <w:szCs w:val="28"/>
          <w:lang w:eastAsia="zh-CN"/>
        </w:rPr>
      </w:pPr>
      <w:r w:rsidRPr="0036730C">
        <w:rPr>
          <w:rFonts w:ascii="Consolas" w:hAnsi="Consolas"/>
          <w:b/>
          <w:bCs/>
          <w:sz w:val="28"/>
          <w:szCs w:val="28"/>
          <w:lang w:eastAsia="zh-CN"/>
        </w:rPr>
        <w:t>2019-11-23 07:54:40;1292;1736;1682;42.67363;26.32187;44</w:t>
      </w:r>
    </w:p>
    <w:p w14:paraId="3969CED6" w14:textId="5A28EAA3" w:rsidR="0036730C" w:rsidRPr="0036730C" w:rsidRDefault="0036730C" w:rsidP="006D02D1">
      <w:pPr>
        <w:suppressAutoHyphens/>
        <w:spacing w:after="120" w:line="360" w:lineRule="auto"/>
        <w:jc w:val="both"/>
        <w:rPr>
          <w:bCs/>
          <w:sz w:val="28"/>
          <w:szCs w:val="28"/>
          <w:lang w:eastAsia="zh-CN"/>
        </w:rPr>
      </w:pPr>
      <w:r>
        <w:rPr>
          <w:bCs/>
          <w:sz w:val="28"/>
          <w:szCs w:val="28"/>
          <w:lang w:eastAsia="zh-CN"/>
        </w:rPr>
        <w:t xml:space="preserve">Тези резултати се изобразяват на графика чрез </w:t>
      </w:r>
      <w:r>
        <w:rPr>
          <w:bCs/>
          <w:sz w:val="28"/>
          <w:szCs w:val="28"/>
          <w:lang w:val="en-US" w:eastAsia="zh-CN"/>
        </w:rPr>
        <w:t>Python.</w:t>
      </w:r>
      <w:r w:rsidR="005570DF">
        <w:rPr>
          <w:bCs/>
          <w:sz w:val="28"/>
          <w:szCs w:val="28"/>
          <w:lang w:eastAsia="zh-CN"/>
        </w:rPr>
        <w:t xml:space="preserve"> </w:t>
      </w:r>
      <w:bookmarkStart w:id="0" w:name="_GoBack"/>
      <w:bookmarkEnd w:id="0"/>
      <w:r>
        <w:rPr>
          <w:bCs/>
          <w:sz w:val="28"/>
          <w:szCs w:val="28"/>
          <w:lang w:eastAsia="zh-CN"/>
        </w:rPr>
        <w:t>Ето една примерна графика:</w:t>
      </w:r>
    </w:p>
    <w:p w14:paraId="238CCB39" w14:textId="2EB692C7" w:rsidR="0036730C" w:rsidRPr="0036730C" w:rsidRDefault="0036730C" w:rsidP="0036730C">
      <w:pPr>
        <w:suppressAutoHyphens/>
        <w:spacing w:after="120" w:line="360" w:lineRule="auto"/>
        <w:jc w:val="center"/>
        <w:rPr>
          <w:rFonts w:ascii="Consolas" w:hAnsi="Consolas"/>
          <w:bCs/>
          <w:szCs w:val="28"/>
          <w:lang w:eastAsia="zh-CN"/>
        </w:rPr>
      </w:pPr>
    </w:p>
    <w:p w14:paraId="68DC73BB" w14:textId="7898D54D" w:rsidR="00665AF6" w:rsidRDefault="0036730C" w:rsidP="00C3649D">
      <w:pPr>
        <w:jc w:val="center"/>
        <w:rPr>
          <w:b/>
          <w:sz w:val="36"/>
          <w:szCs w:val="36"/>
        </w:rPr>
      </w:pPr>
      <w:r>
        <w:rPr>
          <w:b/>
          <w:noProof/>
          <w:sz w:val="36"/>
          <w:szCs w:val="36"/>
        </w:rPr>
        <w:drawing>
          <wp:inline distT="0" distB="0" distL="0" distR="0" wp14:anchorId="07C295D7" wp14:editId="42209FA2">
            <wp:extent cx="5276215" cy="3552190"/>
            <wp:effectExtent l="0" t="0" r="63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3552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C97D2B">
        <w:rPr>
          <w:sz w:val="28"/>
          <w:szCs w:val="28"/>
        </w:rPr>
        <w:br/>
      </w:r>
    </w:p>
    <w:p w14:paraId="6C50A9E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6D93862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4F8F0BBE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3DC2560F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636C55B7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4E212645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68C60845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10382BCA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55F4AD5D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26AB9F7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2111EB3B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4779FD17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2DEF4036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4E7F1DD3" w14:textId="77777777" w:rsidR="00665AF6" w:rsidRDefault="00665AF6" w:rsidP="00C3649D">
      <w:pPr>
        <w:jc w:val="center"/>
        <w:rPr>
          <w:b/>
          <w:sz w:val="36"/>
          <w:szCs w:val="36"/>
        </w:rPr>
      </w:pPr>
    </w:p>
    <w:p w14:paraId="6C6FA4FE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7BB97A38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39FBB8D0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29E3181D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721F92CB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42B1E581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4D55D7F2" w14:textId="77777777" w:rsidR="006D02D1" w:rsidRDefault="006D02D1" w:rsidP="00C3649D">
      <w:pPr>
        <w:jc w:val="center"/>
        <w:rPr>
          <w:b/>
          <w:sz w:val="36"/>
          <w:szCs w:val="36"/>
        </w:rPr>
      </w:pPr>
    </w:p>
    <w:p w14:paraId="7DA8090E" w14:textId="3DBE6C84" w:rsidR="00C97D2B" w:rsidRPr="00C3649D" w:rsidRDefault="00C97D2B" w:rsidP="006D02D1">
      <w:pPr>
        <w:jc w:val="center"/>
        <w:rPr>
          <w:b/>
          <w:sz w:val="32"/>
          <w:szCs w:val="32"/>
        </w:rPr>
      </w:pPr>
      <w:r w:rsidRPr="00C97D2B">
        <w:rPr>
          <w:b/>
          <w:sz w:val="36"/>
          <w:szCs w:val="36"/>
        </w:rPr>
        <w:t xml:space="preserve">Глава 5 </w:t>
      </w:r>
      <w:r>
        <w:rPr>
          <w:b/>
          <w:sz w:val="36"/>
          <w:szCs w:val="36"/>
        </w:rPr>
        <w:t>–</w:t>
      </w:r>
      <w:r w:rsidRPr="00C97D2B">
        <w:rPr>
          <w:b/>
          <w:sz w:val="36"/>
          <w:szCs w:val="36"/>
        </w:rPr>
        <w:t xml:space="preserve"> Заключение</w:t>
      </w:r>
    </w:p>
    <w:p w14:paraId="32706362" w14:textId="77777777" w:rsidR="00C97D2B" w:rsidRDefault="00C97D2B" w:rsidP="00C97D2B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br/>
      </w:r>
      <w:r w:rsidRPr="00C97D2B">
        <w:rPr>
          <w:b/>
          <w:sz w:val="36"/>
          <w:szCs w:val="36"/>
          <w:lang w:val="en-US"/>
        </w:rPr>
        <w:t>5.1</w:t>
      </w:r>
      <w:r>
        <w:rPr>
          <w:b/>
          <w:sz w:val="32"/>
          <w:szCs w:val="32"/>
          <w:lang w:val="en-US"/>
        </w:rPr>
        <w:t xml:space="preserve"> </w:t>
      </w:r>
      <w:r>
        <w:rPr>
          <w:b/>
          <w:sz w:val="32"/>
          <w:szCs w:val="32"/>
        </w:rPr>
        <w:t>Цел и постигане на целта</w:t>
      </w:r>
      <w:r w:rsidRPr="00C97D2B">
        <w:rPr>
          <w:b/>
          <w:sz w:val="36"/>
          <w:szCs w:val="36"/>
        </w:rPr>
        <w:tab/>
      </w:r>
    </w:p>
    <w:p w14:paraId="1CA185D7" w14:textId="182EAD8C" w:rsidR="0084306D" w:rsidRDefault="00C97D2B" w:rsidP="0084306D">
      <w:pPr>
        <w:jc w:val="both"/>
        <w:rPr>
          <w:sz w:val="28"/>
          <w:szCs w:val="28"/>
        </w:rPr>
      </w:pPr>
      <w:r>
        <w:rPr>
          <w:b/>
          <w:sz w:val="36"/>
          <w:szCs w:val="36"/>
        </w:rPr>
        <w:br/>
      </w:r>
      <w:r>
        <w:rPr>
          <w:sz w:val="28"/>
          <w:szCs w:val="28"/>
        </w:rPr>
        <w:t xml:space="preserve">Целта на проекта е да се направи </w:t>
      </w:r>
      <w:r w:rsidRPr="00C97D2B">
        <w:rPr>
          <w:b/>
          <w:sz w:val="28"/>
          <w:szCs w:val="28"/>
        </w:rPr>
        <w:t>устройство</w:t>
      </w:r>
      <w:r w:rsidR="00CA179D">
        <w:rPr>
          <w:b/>
          <w:sz w:val="28"/>
          <w:szCs w:val="28"/>
          <w:lang w:val="en-US"/>
        </w:rPr>
        <w:t>,</w:t>
      </w:r>
      <w:r w:rsidR="00CA179D">
        <w:rPr>
          <w:b/>
          <w:sz w:val="28"/>
          <w:szCs w:val="28"/>
        </w:rPr>
        <w:t xml:space="preserve"> което</w:t>
      </w:r>
      <w:r w:rsidRPr="00C97D2B">
        <w:rPr>
          <w:b/>
          <w:sz w:val="28"/>
          <w:szCs w:val="28"/>
        </w:rPr>
        <w:t xml:space="preserve"> </w:t>
      </w:r>
      <w:r w:rsidR="00CA179D">
        <w:rPr>
          <w:b/>
          <w:sz w:val="28"/>
          <w:szCs w:val="28"/>
        </w:rPr>
        <w:t>анализира стила на каране на шофьора</w:t>
      </w:r>
      <w:r w:rsidRPr="00C97D2B">
        <w:rPr>
          <w:b/>
          <w:sz w:val="28"/>
          <w:szCs w:val="28"/>
        </w:rPr>
        <w:t>.</w:t>
      </w:r>
      <w:r w:rsidRPr="00C97D2B">
        <w:rPr>
          <w:b/>
          <w:sz w:val="28"/>
          <w:szCs w:val="28"/>
        </w:rPr>
        <w:tab/>
      </w:r>
      <w:r>
        <w:rPr>
          <w:b/>
          <w:sz w:val="36"/>
          <w:szCs w:val="36"/>
        </w:rPr>
        <w:br/>
      </w:r>
      <w:r>
        <w:rPr>
          <w:b/>
          <w:sz w:val="36"/>
          <w:szCs w:val="36"/>
        </w:rPr>
        <w:br/>
      </w:r>
      <w:r>
        <w:rPr>
          <w:sz w:val="28"/>
          <w:szCs w:val="28"/>
        </w:rPr>
        <w:t xml:space="preserve">Целта е </w:t>
      </w:r>
      <w:r w:rsidRPr="00C97D2B">
        <w:rPr>
          <w:sz w:val="28"/>
          <w:szCs w:val="28"/>
        </w:rPr>
        <w:t>постигната посредством използване на Arduino микроконтролер със специализиран софтуер написан на езика „С“.</w:t>
      </w:r>
      <w:r w:rsidR="00922BEC">
        <w:rPr>
          <w:sz w:val="28"/>
          <w:szCs w:val="28"/>
        </w:rPr>
        <w:tab/>
      </w:r>
      <w:r w:rsidR="00922BEC">
        <w:rPr>
          <w:sz w:val="28"/>
          <w:szCs w:val="28"/>
        </w:rPr>
        <w:tab/>
      </w:r>
      <w:r w:rsidR="0084306D">
        <w:rPr>
          <w:sz w:val="28"/>
          <w:szCs w:val="28"/>
        </w:rPr>
        <w:br/>
        <w:t>Основните предимства на устройството са:</w:t>
      </w:r>
      <w:r w:rsidR="0084306D">
        <w:rPr>
          <w:sz w:val="28"/>
          <w:szCs w:val="28"/>
        </w:rPr>
        <w:tab/>
      </w:r>
    </w:p>
    <w:p w14:paraId="03B83536" w14:textId="24788FB6" w:rsidR="0036730C" w:rsidRPr="0036730C" w:rsidRDefault="0084306D" w:rsidP="0036730C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br/>
      </w:r>
      <w:r w:rsidR="0036730C">
        <w:rPr>
          <w:sz w:val="28"/>
          <w:szCs w:val="28"/>
        </w:rPr>
        <w:t>•</w:t>
      </w:r>
      <w:r w:rsidR="0036730C" w:rsidRPr="0036730C">
        <w:rPr>
          <w:sz w:val="28"/>
          <w:szCs w:val="28"/>
        </w:rPr>
        <w:t>Устройството с много голяма чувствителност прави запис на всички ускорения и вибрации на автомобила по трите оси в пространството.</w:t>
      </w:r>
    </w:p>
    <w:p w14:paraId="4CDE12E9" w14:textId="13DEBA86" w:rsidR="0036730C" w:rsidRPr="0036730C" w:rsidRDefault="0036730C" w:rsidP="0036730C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•</w:t>
      </w:r>
      <w:r w:rsidRPr="0036730C">
        <w:rPr>
          <w:sz w:val="28"/>
          <w:szCs w:val="28"/>
        </w:rPr>
        <w:t>Паралелно с всички отчети се записват координатите и скоростта от GPS, което позволява не само анализ на начина на шофиране, а анализ на състоянието на пътната настилка</w:t>
      </w:r>
    </w:p>
    <w:p w14:paraId="7B983768" w14:textId="40750B61" w:rsidR="0084306D" w:rsidRDefault="0036730C" w:rsidP="0036730C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•</w:t>
      </w:r>
      <w:r w:rsidRPr="0036730C">
        <w:rPr>
          <w:sz w:val="28"/>
          <w:szCs w:val="28"/>
        </w:rPr>
        <w:t>Високата чувствителност позоволява сравнителен анализ на вибрациите причинени от еднакъв начин на шофиране и еднаква настилка при различни марки автомобили.</w:t>
      </w:r>
      <w:r w:rsidR="0084306D">
        <w:rPr>
          <w:sz w:val="28"/>
          <w:szCs w:val="28"/>
        </w:rPr>
        <w:tab/>
      </w:r>
    </w:p>
    <w:p w14:paraId="19929ABA" w14:textId="77777777" w:rsidR="0084306D" w:rsidRDefault="0084306D" w:rsidP="0084306D">
      <w:pPr>
        <w:ind w:left="708"/>
        <w:jc w:val="both"/>
        <w:rPr>
          <w:sz w:val="28"/>
          <w:szCs w:val="28"/>
        </w:rPr>
      </w:pPr>
    </w:p>
    <w:p w14:paraId="2846947C" w14:textId="77777777" w:rsidR="0084306D" w:rsidRDefault="0084306D" w:rsidP="0084306D">
      <w:pPr>
        <w:ind w:left="708"/>
        <w:jc w:val="center"/>
        <w:rPr>
          <w:b/>
          <w:sz w:val="32"/>
          <w:szCs w:val="32"/>
        </w:rPr>
      </w:pPr>
      <w:r w:rsidRPr="0084306D">
        <w:rPr>
          <w:b/>
          <w:sz w:val="36"/>
          <w:szCs w:val="36"/>
        </w:rPr>
        <w:t>5.2</w:t>
      </w:r>
      <w:r w:rsidRPr="0084306D">
        <w:rPr>
          <w:b/>
          <w:sz w:val="32"/>
          <w:szCs w:val="32"/>
        </w:rPr>
        <w:t xml:space="preserve"> Използвани софтуерни продукти </w:t>
      </w:r>
    </w:p>
    <w:p w14:paraId="36BB1464" w14:textId="77777777" w:rsidR="0084306D" w:rsidRDefault="0084306D" w:rsidP="0084306D">
      <w:pPr>
        <w:ind w:left="708"/>
        <w:jc w:val="center"/>
        <w:rPr>
          <w:b/>
          <w:sz w:val="32"/>
          <w:szCs w:val="32"/>
        </w:rPr>
      </w:pPr>
    </w:p>
    <w:p w14:paraId="420A14C6" w14:textId="6D8E4B8E" w:rsidR="0086057F" w:rsidRPr="00CA179D" w:rsidRDefault="0084306D" w:rsidP="0086057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 реализацията на проекта е използвана средата за разработка </w:t>
      </w:r>
      <w:r w:rsidR="0086057F">
        <w:rPr>
          <w:sz w:val="28"/>
          <w:szCs w:val="28"/>
        </w:rPr>
        <w:t xml:space="preserve">на </w:t>
      </w:r>
      <w:r>
        <w:rPr>
          <w:sz w:val="28"/>
          <w:szCs w:val="28"/>
          <w:lang w:val="en-US"/>
        </w:rPr>
        <w:t xml:space="preserve">Arduino </w:t>
      </w:r>
      <w:r>
        <w:rPr>
          <w:sz w:val="28"/>
          <w:szCs w:val="28"/>
        </w:rPr>
        <w:t xml:space="preserve">микроконтролери - </w:t>
      </w:r>
      <w:r w:rsidRPr="0084306D">
        <w:rPr>
          <w:b/>
          <w:sz w:val="28"/>
          <w:szCs w:val="28"/>
          <w:lang w:val="en-US"/>
        </w:rPr>
        <w:t>Arduino IDE</w:t>
      </w:r>
      <w:r>
        <w:rPr>
          <w:sz w:val="28"/>
          <w:szCs w:val="28"/>
          <w:lang w:val="en-US"/>
        </w:rPr>
        <w:t>.</w:t>
      </w:r>
      <w:r w:rsidR="00CA179D">
        <w:rPr>
          <w:sz w:val="28"/>
          <w:szCs w:val="28"/>
        </w:rPr>
        <w:t xml:space="preserve"> За изобразяването на резултат</w:t>
      </w:r>
      <w:r w:rsidR="00866D41">
        <w:rPr>
          <w:sz w:val="28"/>
          <w:szCs w:val="28"/>
        </w:rPr>
        <w:t xml:space="preserve">ите на графика е използванo </w:t>
      </w:r>
      <w:r w:rsidR="00866D41">
        <w:rPr>
          <w:sz w:val="28"/>
          <w:szCs w:val="28"/>
          <w:lang w:val="en-US"/>
        </w:rPr>
        <w:t xml:space="preserve">IDE - </w:t>
      </w:r>
      <w:r w:rsidR="00866D41" w:rsidRPr="00866D41">
        <w:rPr>
          <w:b/>
          <w:sz w:val="28"/>
          <w:szCs w:val="28"/>
          <w:lang w:val="en-US"/>
        </w:rPr>
        <w:t>Jupyter</w:t>
      </w:r>
      <w:r>
        <w:rPr>
          <w:sz w:val="28"/>
          <w:szCs w:val="28"/>
          <w:lang w:val="en-US"/>
        </w:rPr>
        <w:tab/>
      </w:r>
      <w:r w:rsidR="00866D41">
        <w:rPr>
          <w:sz w:val="28"/>
          <w:szCs w:val="28"/>
          <w:lang w:val="en-US"/>
        </w:rPr>
        <w:t>.</w:t>
      </w:r>
      <w:r w:rsidR="0086057F">
        <w:rPr>
          <w:sz w:val="28"/>
          <w:szCs w:val="28"/>
          <w:lang w:val="en-US"/>
        </w:rPr>
        <w:br/>
      </w:r>
    </w:p>
    <w:p w14:paraId="17CBBE9B" w14:textId="77777777" w:rsidR="0086057F" w:rsidRDefault="0086057F" w:rsidP="0086057F">
      <w:pPr>
        <w:numPr>
          <w:ilvl w:val="1"/>
          <w:numId w:val="21"/>
        </w:num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Бъдещо развитие</w:t>
      </w:r>
    </w:p>
    <w:p w14:paraId="7E5C0F81" w14:textId="77777777" w:rsidR="0086057F" w:rsidRDefault="0086057F" w:rsidP="0086057F">
      <w:pPr>
        <w:jc w:val="center"/>
        <w:rPr>
          <w:b/>
          <w:sz w:val="32"/>
          <w:szCs w:val="32"/>
        </w:rPr>
      </w:pPr>
    </w:p>
    <w:p w14:paraId="4459A813" w14:textId="1126ECC8" w:rsidR="000461D8" w:rsidRPr="000461D8" w:rsidRDefault="0084306D" w:rsidP="000461D8">
      <w:pPr>
        <w:rPr>
          <w:sz w:val="32"/>
          <w:szCs w:val="32"/>
        </w:rPr>
      </w:pPr>
      <w:r w:rsidRPr="0084306D">
        <w:rPr>
          <w:b/>
          <w:sz w:val="32"/>
          <w:szCs w:val="32"/>
        </w:rPr>
        <w:br/>
      </w:r>
      <w:r w:rsidR="000461D8">
        <w:rPr>
          <w:sz w:val="32"/>
          <w:szCs w:val="32"/>
        </w:rPr>
        <w:t>•</w:t>
      </w:r>
      <w:r w:rsidR="000461D8" w:rsidRPr="000461D8">
        <w:rPr>
          <w:sz w:val="32"/>
          <w:szCs w:val="32"/>
        </w:rPr>
        <w:t>Създаване на мобилно приложение, което да постига същите резултати с помощта на сензорите вградени във всички съвременни мобилни телефони</w:t>
      </w:r>
    </w:p>
    <w:p w14:paraId="2CCBC7D8" w14:textId="384D9D1A" w:rsidR="00C97D2B" w:rsidRPr="000461D8" w:rsidRDefault="000461D8" w:rsidP="000461D8">
      <w:pPr>
        <w:rPr>
          <w:sz w:val="32"/>
          <w:szCs w:val="32"/>
        </w:rPr>
      </w:pPr>
      <w:r>
        <w:rPr>
          <w:sz w:val="32"/>
          <w:szCs w:val="32"/>
        </w:rPr>
        <w:t>•</w:t>
      </w:r>
      <w:r w:rsidRPr="000461D8">
        <w:rPr>
          <w:sz w:val="32"/>
          <w:szCs w:val="32"/>
        </w:rPr>
        <w:t>Създаване на web базирана система и база данни, които да обединят и анализират данните получени от много на брой шофьори по различните пътища на България. По този начин е възможно да се създаде електронна карта на състоянието на пътната настилка и опасните участъци.</w:t>
      </w:r>
    </w:p>
    <w:p w14:paraId="20BE663D" w14:textId="77777777" w:rsidR="00665AF6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/>
      </w:r>
    </w:p>
    <w:p w14:paraId="4364F18D" w14:textId="77777777" w:rsidR="0086057F" w:rsidRDefault="0086057F" w:rsidP="0086057F">
      <w:pPr>
        <w:jc w:val="both"/>
        <w:rPr>
          <w:b/>
          <w:sz w:val="36"/>
          <w:szCs w:val="36"/>
        </w:rPr>
      </w:pPr>
      <w:r>
        <w:rPr>
          <w:b/>
          <w:sz w:val="36"/>
          <w:szCs w:val="36"/>
        </w:rPr>
        <w:t>ИЗТОЧНИЦИ НА ИНФОРМАЦИЯ</w:t>
      </w:r>
      <w:r>
        <w:rPr>
          <w:b/>
          <w:sz w:val="36"/>
          <w:szCs w:val="36"/>
        </w:rPr>
        <w:tab/>
      </w:r>
    </w:p>
    <w:p w14:paraId="20B24F38" w14:textId="0968CBD8" w:rsidR="000461D8" w:rsidRPr="000461D8" w:rsidRDefault="000461D8" w:rsidP="000461D8">
      <w:pPr>
        <w:numPr>
          <w:ilvl w:val="0"/>
          <w:numId w:val="27"/>
        </w:numPr>
        <w:jc w:val="both"/>
        <w:rPr>
          <w:sz w:val="26"/>
          <w:szCs w:val="26"/>
        </w:rPr>
      </w:pPr>
      <w:r w:rsidRPr="000461D8">
        <w:rPr>
          <w:sz w:val="26"/>
          <w:szCs w:val="26"/>
        </w:rPr>
        <w:t xml:space="preserve">Accelerometer  – </w:t>
      </w:r>
      <w:hyperlink r:id="rId16" w:history="1">
        <w:r w:rsidRPr="005A562A">
          <w:rPr>
            <w:rStyle w:val="Hyperlink"/>
            <w:sz w:val="26"/>
            <w:szCs w:val="26"/>
          </w:rPr>
          <w:t>https://create.arduino.cc/projecthub/Nicholas_N/how-to-use-the-accelerometer-gyroscope-gy-521-6dfc19</w:t>
        </w:r>
      </w:hyperlink>
      <w:r>
        <w:rPr>
          <w:sz w:val="26"/>
          <w:szCs w:val="26"/>
        </w:rPr>
        <w:t xml:space="preserve"> </w:t>
      </w:r>
    </w:p>
    <w:p w14:paraId="5938B66B" w14:textId="739AE30D" w:rsidR="000461D8" w:rsidRPr="000461D8" w:rsidRDefault="000461D8" w:rsidP="000461D8">
      <w:pPr>
        <w:numPr>
          <w:ilvl w:val="0"/>
          <w:numId w:val="27"/>
        </w:numPr>
        <w:jc w:val="both"/>
        <w:rPr>
          <w:sz w:val="26"/>
          <w:szCs w:val="26"/>
        </w:rPr>
      </w:pPr>
      <w:r w:rsidRPr="000461D8">
        <w:rPr>
          <w:sz w:val="26"/>
          <w:szCs w:val="26"/>
        </w:rPr>
        <w:t xml:space="preserve">GPS - </w:t>
      </w:r>
      <w:hyperlink r:id="rId17" w:history="1">
        <w:r w:rsidRPr="005A562A">
          <w:rPr>
            <w:rStyle w:val="Hyperlink"/>
            <w:sz w:val="26"/>
            <w:szCs w:val="26"/>
          </w:rPr>
          <w:t>https://create.arduino.cc/projecthub/ruchir1674/how-to-interface-gps-module-neo-6m-with-arduino-8f90ad</w:t>
        </w:r>
      </w:hyperlink>
      <w:r>
        <w:rPr>
          <w:sz w:val="26"/>
          <w:szCs w:val="26"/>
        </w:rPr>
        <w:t xml:space="preserve"> </w:t>
      </w:r>
    </w:p>
    <w:p w14:paraId="6FBB147D" w14:textId="02AFB71B" w:rsidR="000461D8" w:rsidRPr="000461D8" w:rsidRDefault="000461D8" w:rsidP="000461D8">
      <w:pPr>
        <w:numPr>
          <w:ilvl w:val="0"/>
          <w:numId w:val="27"/>
        </w:numPr>
        <w:jc w:val="both"/>
        <w:rPr>
          <w:sz w:val="26"/>
          <w:szCs w:val="26"/>
        </w:rPr>
      </w:pPr>
      <w:r w:rsidRPr="000461D8">
        <w:rPr>
          <w:sz w:val="26"/>
          <w:szCs w:val="26"/>
        </w:rPr>
        <w:t xml:space="preserve">Matplotlib - </w:t>
      </w:r>
      <w:hyperlink r:id="rId18" w:history="1">
        <w:r w:rsidRPr="005A562A">
          <w:rPr>
            <w:rStyle w:val="Hyperlink"/>
            <w:sz w:val="26"/>
            <w:szCs w:val="26"/>
          </w:rPr>
          <w:t>https://matplotlib.org/</w:t>
        </w:r>
      </w:hyperlink>
      <w:r>
        <w:rPr>
          <w:sz w:val="26"/>
          <w:szCs w:val="26"/>
        </w:rPr>
        <w:t xml:space="preserve"> </w:t>
      </w:r>
    </w:p>
    <w:p w14:paraId="5ED9FD76" w14:textId="1D566D61" w:rsidR="00F80068" w:rsidRPr="00665AF6" w:rsidRDefault="00F80068" w:rsidP="000461D8">
      <w:pPr>
        <w:ind w:left="720"/>
        <w:jc w:val="both"/>
        <w:rPr>
          <w:sz w:val="26"/>
          <w:szCs w:val="26"/>
        </w:rPr>
      </w:pPr>
    </w:p>
    <w:sectPr w:rsidR="00F80068" w:rsidRPr="00665AF6" w:rsidSect="005B74C7">
      <w:pgSz w:w="11906" w:h="16838"/>
      <w:pgMar w:top="1021" w:right="1701" w:bottom="1021" w:left="1701" w:header="709" w:footer="709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 Sans">
    <w:altName w:val="Calibri"/>
    <w:charset w:val="CC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7E7F53"/>
    <w:multiLevelType w:val="hybridMultilevel"/>
    <w:tmpl w:val="124062EA"/>
    <w:lvl w:ilvl="0" w:tplc="E78A3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D2E4E40"/>
    <w:multiLevelType w:val="hybridMultilevel"/>
    <w:tmpl w:val="872C124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0E7FFB"/>
    <w:multiLevelType w:val="hybridMultilevel"/>
    <w:tmpl w:val="F008063E"/>
    <w:lvl w:ilvl="0" w:tplc="0B98165A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716E00"/>
    <w:multiLevelType w:val="hybridMultilevel"/>
    <w:tmpl w:val="0D3ADF34"/>
    <w:lvl w:ilvl="0" w:tplc="7ECE16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A650E9"/>
    <w:multiLevelType w:val="hybridMultilevel"/>
    <w:tmpl w:val="0EF2C376"/>
    <w:lvl w:ilvl="0" w:tplc="049AFE6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E7D28"/>
    <w:multiLevelType w:val="hybridMultilevel"/>
    <w:tmpl w:val="0F1273BE"/>
    <w:lvl w:ilvl="0" w:tplc="6FB05652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866" w:hanging="360"/>
      </w:pPr>
    </w:lvl>
    <w:lvl w:ilvl="2" w:tplc="0402001B" w:tentative="1">
      <w:start w:val="1"/>
      <w:numFmt w:val="lowerRoman"/>
      <w:lvlText w:val="%3."/>
      <w:lvlJc w:val="right"/>
      <w:pPr>
        <w:ind w:left="2586" w:hanging="180"/>
      </w:pPr>
    </w:lvl>
    <w:lvl w:ilvl="3" w:tplc="0402000F" w:tentative="1">
      <w:start w:val="1"/>
      <w:numFmt w:val="decimal"/>
      <w:lvlText w:val="%4."/>
      <w:lvlJc w:val="left"/>
      <w:pPr>
        <w:ind w:left="3306" w:hanging="360"/>
      </w:pPr>
    </w:lvl>
    <w:lvl w:ilvl="4" w:tplc="04020019" w:tentative="1">
      <w:start w:val="1"/>
      <w:numFmt w:val="lowerLetter"/>
      <w:lvlText w:val="%5."/>
      <w:lvlJc w:val="left"/>
      <w:pPr>
        <w:ind w:left="4026" w:hanging="360"/>
      </w:pPr>
    </w:lvl>
    <w:lvl w:ilvl="5" w:tplc="0402001B" w:tentative="1">
      <w:start w:val="1"/>
      <w:numFmt w:val="lowerRoman"/>
      <w:lvlText w:val="%6."/>
      <w:lvlJc w:val="right"/>
      <w:pPr>
        <w:ind w:left="4746" w:hanging="180"/>
      </w:pPr>
    </w:lvl>
    <w:lvl w:ilvl="6" w:tplc="0402000F" w:tentative="1">
      <w:start w:val="1"/>
      <w:numFmt w:val="decimal"/>
      <w:lvlText w:val="%7."/>
      <w:lvlJc w:val="left"/>
      <w:pPr>
        <w:ind w:left="5466" w:hanging="360"/>
      </w:pPr>
    </w:lvl>
    <w:lvl w:ilvl="7" w:tplc="04020019" w:tentative="1">
      <w:start w:val="1"/>
      <w:numFmt w:val="lowerLetter"/>
      <w:lvlText w:val="%8."/>
      <w:lvlJc w:val="left"/>
      <w:pPr>
        <w:ind w:left="6186" w:hanging="360"/>
      </w:pPr>
    </w:lvl>
    <w:lvl w:ilvl="8" w:tplc="0402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27906A3A"/>
    <w:multiLevelType w:val="hybridMultilevel"/>
    <w:tmpl w:val="0B9CC5DA"/>
    <w:lvl w:ilvl="0" w:tplc="1ACE9740">
      <w:start w:val="1"/>
      <w:numFmt w:val="decimal"/>
      <w:lvlText w:val="%1."/>
      <w:lvlJc w:val="left"/>
      <w:pPr>
        <w:ind w:left="106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1785" w:hanging="360"/>
      </w:pPr>
    </w:lvl>
    <w:lvl w:ilvl="2" w:tplc="0402001B" w:tentative="1">
      <w:start w:val="1"/>
      <w:numFmt w:val="lowerRoman"/>
      <w:lvlText w:val="%3."/>
      <w:lvlJc w:val="right"/>
      <w:pPr>
        <w:ind w:left="2505" w:hanging="180"/>
      </w:pPr>
    </w:lvl>
    <w:lvl w:ilvl="3" w:tplc="0402000F" w:tentative="1">
      <w:start w:val="1"/>
      <w:numFmt w:val="decimal"/>
      <w:lvlText w:val="%4."/>
      <w:lvlJc w:val="left"/>
      <w:pPr>
        <w:ind w:left="3225" w:hanging="360"/>
      </w:pPr>
    </w:lvl>
    <w:lvl w:ilvl="4" w:tplc="04020019" w:tentative="1">
      <w:start w:val="1"/>
      <w:numFmt w:val="lowerLetter"/>
      <w:lvlText w:val="%5."/>
      <w:lvlJc w:val="left"/>
      <w:pPr>
        <w:ind w:left="3945" w:hanging="360"/>
      </w:pPr>
    </w:lvl>
    <w:lvl w:ilvl="5" w:tplc="0402001B" w:tentative="1">
      <w:start w:val="1"/>
      <w:numFmt w:val="lowerRoman"/>
      <w:lvlText w:val="%6."/>
      <w:lvlJc w:val="right"/>
      <w:pPr>
        <w:ind w:left="4665" w:hanging="180"/>
      </w:pPr>
    </w:lvl>
    <w:lvl w:ilvl="6" w:tplc="0402000F" w:tentative="1">
      <w:start w:val="1"/>
      <w:numFmt w:val="decimal"/>
      <w:lvlText w:val="%7."/>
      <w:lvlJc w:val="left"/>
      <w:pPr>
        <w:ind w:left="5385" w:hanging="360"/>
      </w:pPr>
    </w:lvl>
    <w:lvl w:ilvl="7" w:tplc="04020019" w:tentative="1">
      <w:start w:val="1"/>
      <w:numFmt w:val="lowerLetter"/>
      <w:lvlText w:val="%8."/>
      <w:lvlJc w:val="left"/>
      <w:pPr>
        <w:ind w:left="6105" w:hanging="360"/>
      </w:pPr>
    </w:lvl>
    <w:lvl w:ilvl="8" w:tplc="0402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34CE0E51"/>
    <w:multiLevelType w:val="hybridMultilevel"/>
    <w:tmpl w:val="B588BF4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AE57A4"/>
    <w:multiLevelType w:val="hybridMultilevel"/>
    <w:tmpl w:val="3F1430F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887A84"/>
    <w:multiLevelType w:val="hybridMultilevel"/>
    <w:tmpl w:val="727EB476"/>
    <w:lvl w:ilvl="0" w:tplc="077CA286">
      <w:start w:val="1"/>
      <w:numFmt w:val="decimal"/>
      <w:lvlText w:val="%1."/>
      <w:lvlJc w:val="left"/>
      <w:pPr>
        <w:ind w:left="1425" w:hanging="360"/>
      </w:pPr>
      <w:rPr>
        <w:rFonts w:hint="default"/>
        <w:b w:val="0"/>
        <w:sz w:val="28"/>
      </w:rPr>
    </w:lvl>
    <w:lvl w:ilvl="1" w:tplc="04020019" w:tentative="1">
      <w:start w:val="1"/>
      <w:numFmt w:val="lowerLetter"/>
      <w:lvlText w:val="%2."/>
      <w:lvlJc w:val="left"/>
      <w:pPr>
        <w:ind w:left="2145" w:hanging="360"/>
      </w:pPr>
    </w:lvl>
    <w:lvl w:ilvl="2" w:tplc="0402001B" w:tentative="1">
      <w:start w:val="1"/>
      <w:numFmt w:val="lowerRoman"/>
      <w:lvlText w:val="%3."/>
      <w:lvlJc w:val="right"/>
      <w:pPr>
        <w:ind w:left="2865" w:hanging="180"/>
      </w:pPr>
    </w:lvl>
    <w:lvl w:ilvl="3" w:tplc="0402000F" w:tentative="1">
      <w:start w:val="1"/>
      <w:numFmt w:val="decimal"/>
      <w:lvlText w:val="%4."/>
      <w:lvlJc w:val="left"/>
      <w:pPr>
        <w:ind w:left="3585" w:hanging="360"/>
      </w:pPr>
    </w:lvl>
    <w:lvl w:ilvl="4" w:tplc="04020019" w:tentative="1">
      <w:start w:val="1"/>
      <w:numFmt w:val="lowerLetter"/>
      <w:lvlText w:val="%5."/>
      <w:lvlJc w:val="left"/>
      <w:pPr>
        <w:ind w:left="4305" w:hanging="360"/>
      </w:pPr>
    </w:lvl>
    <w:lvl w:ilvl="5" w:tplc="0402001B" w:tentative="1">
      <w:start w:val="1"/>
      <w:numFmt w:val="lowerRoman"/>
      <w:lvlText w:val="%6."/>
      <w:lvlJc w:val="right"/>
      <w:pPr>
        <w:ind w:left="5025" w:hanging="180"/>
      </w:pPr>
    </w:lvl>
    <w:lvl w:ilvl="6" w:tplc="0402000F" w:tentative="1">
      <w:start w:val="1"/>
      <w:numFmt w:val="decimal"/>
      <w:lvlText w:val="%7."/>
      <w:lvlJc w:val="left"/>
      <w:pPr>
        <w:ind w:left="5745" w:hanging="360"/>
      </w:pPr>
    </w:lvl>
    <w:lvl w:ilvl="7" w:tplc="04020019" w:tentative="1">
      <w:start w:val="1"/>
      <w:numFmt w:val="lowerLetter"/>
      <w:lvlText w:val="%8."/>
      <w:lvlJc w:val="left"/>
      <w:pPr>
        <w:ind w:left="6465" w:hanging="360"/>
      </w:pPr>
    </w:lvl>
    <w:lvl w:ilvl="8" w:tplc="0402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0" w15:restartNumberingAfterBreak="0">
    <w:nsid w:val="38AC4D99"/>
    <w:multiLevelType w:val="hybridMultilevel"/>
    <w:tmpl w:val="6B4470D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562945"/>
    <w:multiLevelType w:val="hybridMultilevel"/>
    <w:tmpl w:val="D1EE1E54"/>
    <w:lvl w:ilvl="0" w:tplc="3C4EC66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364" w:hanging="360"/>
      </w:pPr>
    </w:lvl>
    <w:lvl w:ilvl="2" w:tplc="0402001B" w:tentative="1">
      <w:start w:val="1"/>
      <w:numFmt w:val="lowerRoman"/>
      <w:lvlText w:val="%3."/>
      <w:lvlJc w:val="right"/>
      <w:pPr>
        <w:ind w:left="2084" w:hanging="180"/>
      </w:pPr>
    </w:lvl>
    <w:lvl w:ilvl="3" w:tplc="0402000F" w:tentative="1">
      <w:start w:val="1"/>
      <w:numFmt w:val="decimal"/>
      <w:lvlText w:val="%4."/>
      <w:lvlJc w:val="left"/>
      <w:pPr>
        <w:ind w:left="2804" w:hanging="360"/>
      </w:pPr>
    </w:lvl>
    <w:lvl w:ilvl="4" w:tplc="04020019" w:tentative="1">
      <w:start w:val="1"/>
      <w:numFmt w:val="lowerLetter"/>
      <w:lvlText w:val="%5."/>
      <w:lvlJc w:val="left"/>
      <w:pPr>
        <w:ind w:left="3524" w:hanging="360"/>
      </w:pPr>
    </w:lvl>
    <w:lvl w:ilvl="5" w:tplc="0402001B" w:tentative="1">
      <w:start w:val="1"/>
      <w:numFmt w:val="lowerRoman"/>
      <w:lvlText w:val="%6."/>
      <w:lvlJc w:val="right"/>
      <w:pPr>
        <w:ind w:left="4244" w:hanging="180"/>
      </w:pPr>
    </w:lvl>
    <w:lvl w:ilvl="6" w:tplc="0402000F" w:tentative="1">
      <w:start w:val="1"/>
      <w:numFmt w:val="decimal"/>
      <w:lvlText w:val="%7."/>
      <w:lvlJc w:val="left"/>
      <w:pPr>
        <w:ind w:left="4964" w:hanging="360"/>
      </w:pPr>
    </w:lvl>
    <w:lvl w:ilvl="7" w:tplc="04020019" w:tentative="1">
      <w:start w:val="1"/>
      <w:numFmt w:val="lowerLetter"/>
      <w:lvlText w:val="%8."/>
      <w:lvlJc w:val="left"/>
      <w:pPr>
        <w:ind w:left="5684" w:hanging="360"/>
      </w:pPr>
    </w:lvl>
    <w:lvl w:ilvl="8" w:tplc="040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3C16591E"/>
    <w:multiLevelType w:val="hybridMultilevel"/>
    <w:tmpl w:val="5EBCDDA8"/>
    <w:lvl w:ilvl="0" w:tplc="E0EC552E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8A815C0"/>
    <w:multiLevelType w:val="multilevel"/>
    <w:tmpl w:val="3A72A8C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42"/>
        </w:tabs>
        <w:ind w:left="1942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382"/>
        </w:tabs>
        <w:ind w:left="3382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02"/>
        </w:tabs>
        <w:ind w:left="4102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42"/>
        </w:tabs>
        <w:ind w:left="5542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262"/>
        </w:tabs>
        <w:ind w:left="6262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496A2DAA"/>
    <w:multiLevelType w:val="hybridMultilevel"/>
    <w:tmpl w:val="D6F881C8"/>
    <w:lvl w:ilvl="0" w:tplc="E3D4C9CA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02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5" w15:restartNumberingAfterBreak="0">
    <w:nsid w:val="4F29287F"/>
    <w:multiLevelType w:val="hybridMultilevel"/>
    <w:tmpl w:val="28349F3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F82669C"/>
    <w:multiLevelType w:val="hybridMultilevel"/>
    <w:tmpl w:val="B1E2B732"/>
    <w:lvl w:ilvl="0" w:tplc="365A70D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53291A14"/>
    <w:multiLevelType w:val="hybridMultilevel"/>
    <w:tmpl w:val="A2DA10C0"/>
    <w:lvl w:ilvl="0" w:tplc="3216E174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226" w:hanging="360"/>
      </w:pPr>
    </w:lvl>
    <w:lvl w:ilvl="2" w:tplc="0402001B" w:tentative="1">
      <w:start w:val="1"/>
      <w:numFmt w:val="lowerRoman"/>
      <w:lvlText w:val="%3."/>
      <w:lvlJc w:val="right"/>
      <w:pPr>
        <w:ind w:left="2946" w:hanging="180"/>
      </w:pPr>
    </w:lvl>
    <w:lvl w:ilvl="3" w:tplc="0402000F" w:tentative="1">
      <w:start w:val="1"/>
      <w:numFmt w:val="decimal"/>
      <w:lvlText w:val="%4."/>
      <w:lvlJc w:val="left"/>
      <w:pPr>
        <w:ind w:left="3666" w:hanging="360"/>
      </w:pPr>
    </w:lvl>
    <w:lvl w:ilvl="4" w:tplc="04020019" w:tentative="1">
      <w:start w:val="1"/>
      <w:numFmt w:val="lowerLetter"/>
      <w:lvlText w:val="%5."/>
      <w:lvlJc w:val="left"/>
      <w:pPr>
        <w:ind w:left="4386" w:hanging="360"/>
      </w:pPr>
    </w:lvl>
    <w:lvl w:ilvl="5" w:tplc="0402001B" w:tentative="1">
      <w:start w:val="1"/>
      <w:numFmt w:val="lowerRoman"/>
      <w:lvlText w:val="%6."/>
      <w:lvlJc w:val="right"/>
      <w:pPr>
        <w:ind w:left="5106" w:hanging="180"/>
      </w:pPr>
    </w:lvl>
    <w:lvl w:ilvl="6" w:tplc="0402000F" w:tentative="1">
      <w:start w:val="1"/>
      <w:numFmt w:val="decimal"/>
      <w:lvlText w:val="%7."/>
      <w:lvlJc w:val="left"/>
      <w:pPr>
        <w:ind w:left="5826" w:hanging="360"/>
      </w:pPr>
    </w:lvl>
    <w:lvl w:ilvl="7" w:tplc="04020019" w:tentative="1">
      <w:start w:val="1"/>
      <w:numFmt w:val="lowerLetter"/>
      <w:lvlText w:val="%8."/>
      <w:lvlJc w:val="left"/>
      <w:pPr>
        <w:ind w:left="6546" w:hanging="360"/>
      </w:pPr>
    </w:lvl>
    <w:lvl w:ilvl="8" w:tplc="0402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8" w15:restartNumberingAfterBreak="0">
    <w:nsid w:val="54686ED4"/>
    <w:multiLevelType w:val="multilevel"/>
    <w:tmpl w:val="1EAAD3EA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6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6"/>
      </w:rPr>
    </w:lvl>
  </w:abstractNum>
  <w:abstractNum w:abstractNumId="19" w15:restartNumberingAfterBreak="0">
    <w:nsid w:val="55E86FA5"/>
    <w:multiLevelType w:val="hybridMultilevel"/>
    <w:tmpl w:val="E38C38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8F52AB"/>
    <w:multiLevelType w:val="hybridMultilevel"/>
    <w:tmpl w:val="589CB5F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FF3741"/>
    <w:multiLevelType w:val="multilevel"/>
    <w:tmpl w:val="F80A3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5DEF576A"/>
    <w:multiLevelType w:val="hybridMultilevel"/>
    <w:tmpl w:val="6B3C770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814D8F"/>
    <w:multiLevelType w:val="multilevel"/>
    <w:tmpl w:val="6CE03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6E686D74"/>
    <w:multiLevelType w:val="hybridMultilevel"/>
    <w:tmpl w:val="77625CB0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71ED68AB"/>
    <w:multiLevelType w:val="hybridMultilevel"/>
    <w:tmpl w:val="D334169C"/>
    <w:lvl w:ilvl="0" w:tplc="C0DAF3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72FE3F10"/>
    <w:multiLevelType w:val="hybridMultilevel"/>
    <w:tmpl w:val="153ACC5E"/>
    <w:lvl w:ilvl="0" w:tplc="A7F8545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506" w:hanging="360"/>
      </w:pPr>
    </w:lvl>
    <w:lvl w:ilvl="2" w:tplc="0402001B" w:tentative="1">
      <w:start w:val="1"/>
      <w:numFmt w:val="lowerRoman"/>
      <w:lvlText w:val="%3."/>
      <w:lvlJc w:val="right"/>
      <w:pPr>
        <w:ind w:left="2226" w:hanging="180"/>
      </w:pPr>
    </w:lvl>
    <w:lvl w:ilvl="3" w:tplc="0402000F" w:tentative="1">
      <w:start w:val="1"/>
      <w:numFmt w:val="decimal"/>
      <w:lvlText w:val="%4."/>
      <w:lvlJc w:val="left"/>
      <w:pPr>
        <w:ind w:left="2946" w:hanging="360"/>
      </w:pPr>
    </w:lvl>
    <w:lvl w:ilvl="4" w:tplc="04020019" w:tentative="1">
      <w:start w:val="1"/>
      <w:numFmt w:val="lowerLetter"/>
      <w:lvlText w:val="%5."/>
      <w:lvlJc w:val="left"/>
      <w:pPr>
        <w:ind w:left="3666" w:hanging="360"/>
      </w:pPr>
    </w:lvl>
    <w:lvl w:ilvl="5" w:tplc="0402001B" w:tentative="1">
      <w:start w:val="1"/>
      <w:numFmt w:val="lowerRoman"/>
      <w:lvlText w:val="%6."/>
      <w:lvlJc w:val="right"/>
      <w:pPr>
        <w:ind w:left="4386" w:hanging="180"/>
      </w:pPr>
    </w:lvl>
    <w:lvl w:ilvl="6" w:tplc="0402000F" w:tentative="1">
      <w:start w:val="1"/>
      <w:numFmt w:val="decimal"/>
      <w:lvlText w:val="%7."/>
      <w:lvlJc w:val="left"/>
      <w:pPr>
        <w:ind w:left="5106" w:hanging="360"/>
      </w:pPr>
    </w:lvl>
    <w:lvl w:ilvl="7" w:tplc="04020019" w:tentative="1">
      <w:start w:val="1"/>
      <w:numFmt w:val="lowerLetter"/>
      <w:lvlText w:val="%8."/>
      <w:lvlJc w:val="left"/>
      <w:pPr>
        <w:ind w:left="5826" w:hanging="360"/>
      </w:pPr>
    </w:lvl>
    <w:lvl w:ilvl="8" w:tplc="040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7" w15:restartNumberingAfterBreak="0">
    <w:nsid w:val="79311879"/>
    <w:multiLevelType w:val="hybridMultilevel"/>
    <w:tmpl w:val="1BD2CC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125E74"/>
    <w:multiLevelType w:val="hybridMultilevel"/>
    <w:tmpl w:val="888E21D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6"/>
  </w:num>
  <w:num w:numId="3">
    <w:abstractNumId w:val="11"/>
  </w:num>
  <w:num w:numId="4">
    <w:abstractNumId w:val="28"/>
  </w:num>
  <w:num w:numId="5">
    <w:abstractNumId w:val="19"/>
  </w:num>
  <w:num w:numId="6">
    <w:abstractNumId w:val="15"/>
  </w:num>
  <w:num w:numId="7">
    <w:abstractNumId w:val="8"/>
  </w:num>
  <w:num w:numId="8">
    <w:abstractNumId w:val="0"/>
  </w:num>
  <w:num w:numId="9">
    <w:abstractNumId w:val="5"/>
  </w:num>
  <w:num w:numId="10">
    <w:abstractNumId w:val="17"/>
  </w:num>
  <w:num w:numId="11">
    <w:abstractNumId w:val="26"/>
  </w:num>
  <w:num w:numId="12">
    <w:abstractNumId w:val="13"/>
  </w:num>
  <w:num w:numId="13">
    <w:abstractNumId w:val="23"/>
  </w:num>
  <w:num w:numId="14">
    <w:abstractNumId w:val="21"/>
  </w:num>
  <w:num w:numId="15">
    <w:abstractNumId w:val="12"/>
  </w:num>
  <w:num w:numId="16">
    <w:abstractNumId w:val="2"/>
  </w:num>
  <w:num w:numId="17">
    <w:abstractNumId w:val="10"/>
  </w:num>
  <w:num w:numId="18">
    <w:abstractNumId w:val="7"/>
  </w:num>
  <w:num w:numId="19">
    <w:abstractNumId w:val="6"/>
  </w:num>
  <w:num w:numId="20">
    <w:abstractNumId w:val="9"/>
  </w:num>
  <w:num w:numId="21">
    <w:abstractNumId w:val="18"/>
  </w:num>
  <w:num w:numId="22">
    <w:abstractNumId w:val="4"/>
  </w:num>
  <w:num w:numId="23">
    <w:abstractNumId w:val="1"/>
  </w:num>
  <w:num w:numId="24">
    <w:abstractNumId w:val="27"/>
  </w:num>
  <w:num w:numId="25">
    <w:abstractNumId w:val="24"/>
  </w:num>
  <w:num w:numId="26">
    <w:abstractNumId w:val="20"/>
  </w:num>
  <w:num w:numId="27">
    <w:abstractNumId w:val="3"/>
  </w:num>
  <w:num w:numId="28">
    <w:abstractNumId w:val="22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59A6"/>
    <w:rsid w:val="000115B0"/>
    <w:rsid w:val="000226F2"/>
    <w:rsid w:val="00025A04"/>
    <w:rsid w:val="00026C4F"/>
    <w:rsid w:val="000461D8"/>
    <w:rsid w:val="00087EDF"/>
    <w:rsid w:val="000B2E16"/>
    <w:rsid w:val="000B2ECD"/>
    <w:rsid w:val="000B4CA4"/>
    <w:rsid w:val="000C2EBB"/>
    <w:rsid w:val="000E5950"/>
    <w:rsid w:val="000E748D"/>
    <w:rsid w:val="000F5E36"/>
    <w:rsid w:val="00107C71"/>
    <w:rsid w:val="00141B35"/>
    <w:rsid w:val="00193E33"/>
    <w:rsid w:val="001A1120"/>
    <w:rsid w:val="001B3C8A"/>
    <w:rsid w:val="002026D5"/>
    <w:rsid w:val="00211531"/>
    <w:rsid w:val="002228C0"/>
    <w:rsid w:val="00247708"/>
    <w:rsid w:val="0027167A"/>
    <w:rsid w:val="002801DD"/>
    <w:rsid w:val="00291A1F"/>
    <w:rsid w:val="00292087"/>
    <w:rsid w:val="002B2542"/>
    <w:rsid w:val="002B4FBF"/>
    <w:rsid w:val="002C46E6"/>
    <w:rsid w:val="002C77FC"/>
    <w:rsid w:val="0030010A"/>
    <w:rsid w:val="003004BB"/>
    <w:rsid w:val="00302616"/>
    <w:rsid w:val="003153D9"/>
    <w:rsid w:val="0032340F"/>
    <w:rsid w:val="00351EF6"/>
    <w:rsid w:val="0036730C"/>
    <w:rsid w:val="00391EC4"/>
    <w:rsid w:val="00397621"/>
    <w:rsid w:val="003B6636"/>
    <w:rsid w:val="003F1351"/>
    <w:rsid w:val="00407CD8"/>
    <w:rsid w:val="00410617"/>
    <w:rsid w:val="00420F52"/>
    <w:rsid w:val="00436128"/>
    <w:rsid w:val="00441757"/>
    <w:rsid w:val="00470DBD"/>
    <w:rsid w:val="004711D9"/>
    <w:rsid w:val="00483B3B"/>
    <w:rsid w:val="004B7BF4"/>
    <w:rsid w:val="004D0776"/>
    <w:rsid w:val="004E111A"/>
    <w:rsid w:val="004F48F1"/>
    <w:rsid w:val="00514273"/>
    <w:rsid w:val="005304E8"/>
    <w:rsid w:val="00530D90"/>
    <w:rsid w:val="005428A6"/>
    <w:rsid w:val="00556FB8"/>
    <w:rsid w:val="005570DF"/>
    <w:rsid w:val="00593C38"/>
    <w:rsid w:val="005A24CD"/>
    <w:rsid w:val="005B5625"/>
    <w:rsid w:val="005B74C7"/>
    <w:rsid w:val="005C1C65"/>
    <w:rsid w:val="005D4ED4"/>
    <w:rsid w:val="005F16E6"/>
    <w:rsid w:val="006142E1"/>
    <w:rsid w:val="0062104D"/>
    <w:rsid w:val="00631AEC"/>
    <w:rsid w:val="00655521"/>
    <w:rsid w:val="00665AF6"/>
    <w:rsid w:val="00666EB7"/>
    <w:rsid w:val="00692C05"/>
    <w:rsid w:val="00692E35"/>
    <w:rsid w:val="006B36C8"/>
    <w:rsid w:val="006B73EA"/>
    <w:rsid w:val="006D02D1"/>
    <w:rsid w:val="006D1A60"/>
    <w:rsid w:val="006F404F"/>
    <w:rsid w:val="00703FA3"/>
    <w:rsid w:val="0072786A"/>
    <w:rsid w:val="00731D7E"/>
    <w:rsid w:val="00744709"/>
    <w:rsid w:val="00763A64"/>
    <w:rsid w:val="00771A1A"/>
    <w:rsid w:val="007732B4"/>
    <w:rsid w:val="007802A5"/>
    <w:rsid w:val="007A7C6E"/>
    <w:rsid w:val="007B5EA6"/>
    <w:rsid w:val="007C512C"/>
    <w:rsid w:val="0084306D"/>
    <w:rsid w:val="0086057F"/>
    <w:rsid w:val="0086559E"/>
    <w:rsid w:val="00866D41"/>
    <w:rsid w:val="008759A6"/>
    <w:rsid w:val="00887C7D"/>
    <w:rsid w:val="008A29A9"/>
    <w:rsid w:val="008B0213"/>
    <w:rsid w:val="008B02FE"/>
    <w:rsid w:val="008C4726"/>
    <w:rsid w:val="008E3787"/>
    <w:rsid w:val="00912E95"/>
    <w:rsid w:val="00913312"/>
    <w:rsid w:val="00922BEC"/>
    <w:rsid w:val="0095039C"/>
    <w:rsid w:val="00951772"/>
    <w:rsid w:val="009552B7"/>
    <w:rsid w:val="00983A30"/>
    <w:rsid w:val="009D6E11"/>
    <w:rsid w:val="00A23F4E"/>
    <w:rsid w:val="00A2698F"/>
    <w:rsid w:val="00A6305C"/>
    <w:rsid w:val="00A65E00"/>
    <w:rsid w:val="00A807FA"/>
    <w:rsid w:val="00A95688"/>
    <w:rsid w:val="00A97E7E"/>
    <w:rsid w:val="00AA0FC6"/>
    <w:rsid w:val="00AA59AF"/>
    <w:rsid w:val="00AA744A"/>
    <w:rsid w:val="00AB43CA"/>
    <w:rsid w:val="00AD34FF"/>
    <w:rsid w:val="00AD6C46"/>
    <w:rsid w:val="00AD7F4C"/>
    <w:rsid w:val="00B314DF"/>
    <w:rsid w:val="00B44345"/>
    <w:rsid w:val="00B679BD"/>
    <w:rsid w:val="00B954DF"/>
    <w:rsid w:val="00B96F61"/>
    <w:rsid w:val="00BA596A"/>
    <w:rsid w:val="00BB64EF"/>
    <w:rsid w:val="00BB710F"/>
    <w:rsid w:val="00BC07FC"/>
    <w:rsid w:val="00BD61EC"/>
    <w:rsid w:val="00C017B1"/>
    <w:rsid w:val="00C142A9"/>
    <w:rsid w:val="00C148D4"/>
    <w:rsid w:val="00C212B0"/>
    <w:rsid w:val="00C2176F"/>
    <w:rsid w:val="00C3649D"/>
    <w:rsid w:val="00C36E80"/>
    <w:rsid w:val="00C62CE6"/>
    <w:rsid w:val="00C76C69"/>
    <w:rsid w:val="00C97D2B"/>
    <w:rsid w:val="00CA179D"/>
    <w:rsid w:val="00CB20CE"/>
    <w:rsid w:val="00CD1000"/>
    <w:rsid w:val="00CF024E"/>
    <w:rsid w:val="00CF35C9"/>
    <w:rsid w:val="00D00562"/>
    <w:rsid w:val="00D41E7D"/>
    <w:rsid w:val="00D463A3"/>
    <w:rsid w:val="00D61BF4"/>
    <w:rsid w:val="00D74A8B"/>
    <w:rsid w:val="00D95E0A"/>
    <w:rsid w:val="00DA0BA4"/>
    <w:rsid w:val="00DC5514"/>
    <w:rsid w:val="00DF1653"/>
    <w:rsid w:val="00DF53E7"/>
    <w:rsid w:val="00E1449A"/>
    <w:rsid w:val="00E332D1"/>
    <w:rsid w:val="00E50B49"/>
    <w:rsid w:val="00E945C2"/>
    <w:rsid w:val="00EE57A7"/>
    <w:rsid w:val="00EF7C81"/>
    <w:rsid w:val="00EF7CA7"/>
    <w:rsid w:val="00F2064C"/>
    <w:rsid w:val="00F80068"/>
    <w:rsid w:val="00F91718"/>
    <w:rsid w:val="00FA0585"/>
    <w:rsid w:val="00FB02F5"/>
    <w:rsid w:val="00FB360B"/>
    <w:rsid w:val="00FC11EE"/>
    <w:rsid w:val="00FD7FA3"/>
    <w:rsid w:val="00FF4B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DBDDBA0"/>
  <w15:docId w15:val="{F64388DA-340C-4BDE-B727-F276DEFD4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0FC6"/>
    <w:rPr>
      <w:sz w:val="24"/>
      <w:szCs w:val="24"/>
      <w:lang w:val="bg-BG" w:eastAsia="bg-BG"/>
    </w:rPr>
  </w:style>
  <w:style w:type="paragraph" w:styleId="Heading1">
    <w:name w:val="heading 1"/>
    <w:basedOn w:val="Normal"/>
    <w:link w:val="Heading1Char"/>
    <w:uiPriority w:val="9"/>
    <w:qFormat/>
    <w:rsid w:val="00FF4BB1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A0F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141B35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DC5514"/>
  </w:style>
  <w:style w:type="paragraph" w:styleId="ListParagraph">
    <w:name w:val="List Paragraph"/>
    <w:basedOn w:val="Normal"/>
    <w:uiPriority w:val="34"/>
    <w:qFormat/>
    <w:rsid w:val="0086057F"/>
    <w:pPr>
      <w:ind w:left="708"/>
    </w:pPr>
  </w:style>
  <w:style w:type="character" w:customStyle="1" w:styleId="Heading1Char">
    <w:name w:val="Heading 1 Char"/>
    <w:link w:val="Heading1"/>
    <w:uiPriority w:val="9"/>
    <w:rsid w:val="00FF4BB1"/>
    <w:rPr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113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43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9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03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6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1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1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8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9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0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0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5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7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1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9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8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367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oleObject1.bin"/><Relationship Id="rId18" Type="http://schemas.openxmlformats.org/officeDocument/2006/relationships/hyperlink" Target="https://matplotlib.org/" TargetMode="External"/><Relationship Id="rId3" Type="http://schemas.openxmlformats.org/officeDocument/2006/relationships/styles" Target="styles.xml"/><Relationship Id="rId7" Type="http://schemas.openxmlformats.org/officeDocument/2006/relationships/hyperlink" Target="mailto:vladimirvylkov07@gmail.com" TargetMode="External"/><Relationship Id="rId12" Type="http://schemas.openxmlformats.org/officeDocument/2006/relationships/image" Target="media/image6.emf"/><Relationship Id="rId17" Type="http://schemas.openxmlformats.org/officeDocument/2006/relationships/hyperlink" Target="https://create.arduino.cc/projecthub/ruchir1674/how-to-interface-gps-module-neo-6m-with-arduino-8f90a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create.arduino.cc/projecthub/Nicholas_N/how-to-use-the-accelerometer-gyroscope-gy-521-6dfc19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77B1DE7-3FC3-4423-8729-7EAFCFB87F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9</Pages>
  <Words>2149</Words>
  <Characters>12252</Characters>
  <Application>Microsoft Office Word</Application>
  <DocSecurity>0</DocSecurity>
  <Lines>102</Lines>
  <Paragraphs>2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Заглавие</vt:lpstr>
      </vt:variant>
      <vt:variant>
        <vt:i4>1</vt:i4>
      </vt:variant>
      <vt:variant>
        <vt:lpstr>Заглавия</vt:lpstr>
      </vt:variant>
      <vt:variant>
        <vt:i4>1</vt:i4>
      </vt:variant>
    </vt:vector>
  </HeadingPairs>
  <TitlesOfParts>
    <vt:vector size="3" baseType="lpstr">
      <vt:lpstr>Образец на придружително писмо</vt:lpstr>
      <vt:lpstr>Образец на придружително писмо</vt:lpstr>
      <vt:lpstr>1.1.3 Външна батерия Cager Power Bank</vt:lpstr>
    </vt:vector>
  </TitlesOfParts>
  <Company>Grizli777</Company>
  <LinksUpToDate>false</LinksUpToDate>
  <CharactersWithSpaces>14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разец на придружително писмо</dc:title>
  <dc:creator>PC</dc:creator>
  <cp:lastModifiedBy>Vladimir Vylkov</cp:lastModifiedBy>
  <cp:revision>3</cp:revision>
  <cp:lastPrinted>2016-10-29T00:30:00Z</cp:lastPrinted>
  <dcterms:created xsi:type="dcterms:W3CDTF">2019-12-03T05:22:00Z</dcterms:created>
  <dcterms:modified xsi:type="dcterms:W3CDTF">2019-12-03T15:53:00Z</dcterms:modified>
</cp:coreProperties>
</file>